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506A" w:rsidRPr="00140B57" w:rsidRDefault="006A506A">
      <w:pPr>
        <w:rPr>
          <w:rFonts w:ascii="TH Sarabun New" w:hAnsi="TH Sarabun New" w:cs="TH Sarabun New"/>
          <w:b/>
          <w:bCs/>
          <w:sz w:val="36"/>
          <w:szCs w:val="36"/>
        </w:rPr>
      </w:pPr>
      <w:r w:rsidRPr="00140B57">
        <w:rPr>
          <w:rFonts w:ascii="TH Sarabun New" w:hAnsi="TH Sarabun New" w:cs="TH Sarabun New"/>
          <w:b/>
          <w:bCs/>
          <w:sz w:val="36"/>
          <w:szCs w:val="36"/>
        </w:rPr>
        <w:t>1.0 Introduction</w:t>
      </w:r>
    </w:p>
    <w:p w:rsidR="006A506A" w:rsidRDefault="006A506A" w:rsidP="006A506A">
      <w:pPr>
        <w:rPr>
          <w:rFonts w:ascii="TH Sarabun New" w:hAnsi="TH Sarabun New" w:cs="TH Sarabun New"/>
          <w:sz w:val="32"/>
          <w:szCs w:val="32"/>
        </w:rPr>
      </w:pPr>
      <w:r w:rsidRPr="006A506A">
        <w:rPr>
          <w:rFonts w:ascii="TH Sarabun New" w:hAnsi="TH Sarabun New" w:cs="TH Sarabun New"/>
          <w:sz w:val="32"/>
          <w:szCs w:val="32"/>
        </w:rPr>
        <w:tab/>
      </w:r>
      <w:r w:rsidRPr="006A506A">
        <w:rPr>
          <w:rFonts w:ascii="TH Sarabun New" w:hAnsi="TH Sarabun New" w:cs="TH Sarabun New"/>
          <w:sz w:val="32"/>
          <w:szCs w:val="32"/>
          <w:cs/>
        </w:rPr>
        <w:t xml:space="preserve">ร้าน </w:t>
      </w:r>
      <w:r w:rsidRPr="006A506A">
        <w:rPr>
          <w:rFonts w:ascii="TH Sarabun New" w:hAnsi="TH Sarabun New" w:cs="TH Sarabun New"/>
          <w:sz w:val="32"/>
          <w:szCs w:val="32"/>
        </w:rPr>
        <w:t xml:space="preserve">Flower house </w:t>
      </w:r>
      <w:r w:rsidRPr="006A506A">
        <w:rPr>
          <w:rFonts w:ascii="TH Sarabun New" w:hAnsi="TH Sarabun New" w:cs="TH Sarabun New"/>
          <w:sz w:val="32"/>
          <w:szCs w:val="32"/>
          <w:cs/>
        </w:rPr>
        <w:t xml:space="preserve">ยังไม่มีเว็บไซต์เป็นของร้านเองเนื่องจากเป็นร้านที่ยังไม่ค่อยมีคนรู้จักกันมากนัก จึงต้องมีการสร้างเว็บไซต์ขึ้นมา  อันเนื่องมาจากอัตราการใช้งานอินเตอร์เน็ตในด้านการค้าเติบโตขึ้นอย่างต่อเนื่อง และรู้จักกันไปเป็นที่แพร่หลายของบุคคลทั่วไป ทำให้บุคคลทั่วไปสืบค้นข้อมูลจากอินเตอร์เน็ตได้อย่างรวดเร็ว จะช่วยในเรื่องของการประหยัดเวลาในการติดต่อสื่อสาร ซึ่งในยุคปัจจุบันเองก็จะใช้อินเตอร์เน็ตเป็นศูนย์กลางในการสื่อสารทางการค้ามากยิ่งขึ้น  แต่ก็พบว่าทางร้านขายดอกไม้ ร้าน </w:t>
      </w:r>
      <w:r w:rsidRPr="006A506A">
        <w:rPr>
          <w:rFonts w:ascii="TH Sarabun New" w:hAnsi="TH Sarabun New" w:cs="TH Sarabun New"/>
          <w:sz w:val="32"/>
          <w:szCs w:val="32"/>
        </w:rPr>
        <w:t xml:space="preserve">Flower house  </w:t>
      </w:r>
      <w:r w:rsidRPr="006A506A">
        <w:rPr>
          <w:rFonts w:ascii="TH Sarabun New" w:hAnsi="TH Sarabun New" w:cs="TH Sarabun New"/>
          <w:sz w:val="32"/>
          <w:szCs w:val="32"/>
          <w:cs/>
        </w:rPr>
        <w:t>เป็นร้านที่ไม่ค่อยมีคนรู้จักมากนัก ทำให้มีผู้แข่งขันมากขึ้น  ดังนั้นเพื่อให้ร้านดอกไม้สามารถรักษาลูกค้าเดิม  และเพิ่มจำนวนลูกค้าให้มากขึ้น  จึงต้องมีการพัฒนาและสร้างเว็บไซต์ขึ้นมาเพื่อดึงดูดลูกค้าและลดค่าใช้จ่ายในการเดินทางของลูกค้า  จึงเป็นทางเลือกให้กับบุคคลทั่วไปที่สนใจสั่งซื้อดอกไม้ทางเว็บไซต์</w:t>
      </w:r>
    </w:p>
    <w:p w:rsidR="006A506A" w:rsidRPr="00140B57" w:rsidRDefault="000B50EB">
      <w:pPr>
        <w:rPr>
          <w:rFonts w:ascii="TH Sarabun New" w:hAnsi="TH Sarabun New" w:cs="TH Sarabun New"/>
          <w:b/>
          <w:bCs/>
          <w:sz w:val="36"/>
          <w:szCs w:val="36"/>
        </w:rPr>
      </w:pPr>
      <w:r w:rsidRPr="00140B57">
        <w:rPr>
          <w:rFonts w:ascii="TH Sarabun New" w:hAnsi="TH Sarabun New" w:cs="TH Sarabun New"/>
          <w:b/>
          <w:bCs/>
          <w:sz w:val="36"/>
          <w:szCs w:val="36"/>
        </w:rPr>
        <w:t>1.1</w:t>
      </w:r>
      <w:r w:rsidR="006A506A" w:rsidRPr="00140B57">
        <w:rPr>
          <w:rFonts w:ascii="TH Sarabun New" w:hAnsi="TH Sarabun New" w:cs="TH Sarabun New"/>
          <w:b/>
          <w:bCs/>
          <w:sz w:val="36"/>
          <w:szCs w:val="36"/>
        </w:rPr>
        <w:t xml:space="preserve"> Purpose</w:t>
      </w:r>
    </w:p>
    <w:p w:rsidR="006A506A" w:rsidRDefault="006A506A" w:rsidP="006A506A">
      <w:pPr>
        <w:ind w:left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1.1.1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ร้างเว็บไซต์ร้านดอกไม้ </w:t>
      </w:r>
      <w:r>
        <w:rPr>
          <w:rFonts w:ascii="TH Sarabun New" w:hAnsi="TH Sarabun New" w:cs="TH Sarabun New"/>
          <w:sz w:val="32"/>
          <w:szCs w:val="32"/>
        </w:rPr>
        <w:t xml:space="preserve">Flower house </w:t>
      </w:r>
      <w:r>
        <w:rPr>
          <w:rFonts w:ascii="TH Sarabun New" w:hAnsi="TH Sarabun New" w:cs="TH Sarabun New" w:hint="cs"/>
          <w:sz w:val="32"/>
          <w:szCs w:val="32"/>
          <w:cs/>
        </w:rPr>
        <w:t>ให้มีบุคคลทั่วไปรู้จักมากขึ้น</w:t>
      </w:r>
      <w:r>
        <w:rPr>
          <w:rFonts w:ascii="TH Sarabun New" w:hAnsi="TH Sarabun New" w:cs="TH Sarabun New" w:hint="cs"/>
          <w:sz w:val="32"/>
          <w:szCs w:val="32"/>
          <w:cs/>
        </w:rPr>
        <w:br/>
      </w:r>
      <w:r>
        <w:rPr>
          <w:rFonts w:ascii="TH Sarabun New" w:hAnsi="TH Sarabun New" w:cs="TH Sarabun New"/>
          <w:sz w:val="32"/>
          <w:szCs w:val="32"/>
          <w:cs/>
        </w:rPr>
        <w:t>1.</w:t>
      </w:r>
      <w:r>
        <w:rPr>
          <w:rFonts w:ascii="TH Sarabun New" w:hAnsi="TH Sarabun New" w:cs="TH Sarabun New" w:hint="cs"/>
          <w:sz w:val="32"/>
          <w:szCs w:val="32"/>
          <w:cs/>
        </w:rPr>
        <w:t>1.2</w:t>
      </w:r>
      <w:r w:rsidRPr="00F40664">
        <w:rPr>
          <w:rFonts w:ascii="TH Sarabun New" w:hAnsi="TH Sarabun New" w:cs="TH Sarabun New"/>
          <w:sz w:val="32"/>
          <w:szCs w:val="32"/>
          <w:cs/>
        </w:rPr>
        <w:t xml:space="preserve"> เว็บไซต์ร้านดอกไม้ </w:t>
      </w:r>
      <w:r w:rsidRPr="00F40664">
        <w:rPr>
          <w:rFonts w:ascii="TH Sarabun New" w:hAnsi="TH Sarabun New" w:cs="TH Sarabun New"/>
          <w:sz w:val="32"/>
          <w:szCs w:val="32"/>
        </w:rPr>
        <w:t xml:space="preserve">Flower house </w:t>
      </w:r>
      <w:r>
        <w:rPr>
          <w:rFonts w:ascii="TH Sarabun New" w:hAnsi="TH Sarabun New" w:cs="TH Sarabun New"/>
          <w:sz w:val="32"/>
          <w:szCs w:val="32"/>
          <w:cs/>
        </w:rPr>
        <w:t>สามารถบริการลูกค้า</w:t>
      </w:r>
      <w:r w:rsidRPr="00F40664">
        <w:rPr>
          <w:rFonts w:ascii="TH Sarabun New" w:hAnsi="TH Sarabun New" w:cs="TH Sarabun New"/>
          <w:sz w:val="32"/>
          <w:szCs w:val="32"/>
          <w:cs/>
        </w:rPr>
        <w:t>ผ่านทาง</w:t>
      </w:r>
      <w:r>
        <w:rPr>
          <w:rFonts w:ascii="TH Sarabun New" w:hAnsi="TH Sarabun New" w:cs="TH Sarabun New" w:hint="cs"/>
          <w:sz w:val="32"/>
          <w:szCs w:val="32"/>
          <w:cs/>
        </w:rPr>
        <w:t>ระบบ</w:t>
      </w:r>
      <w:r w:rsidRPr="00F40664">
        <w:rPr>
          <w:rFonts w:ascii="TH Sarabun New" w:hAnsi="TH Sarabun New" w:cs="TH Sarabun New"/>
          <w:sz w:val="32"/>
          <w:szCs w:val="32"/>
          <w:cs/>
        </w:rPr>
        <w:t>ได้</w:t>
      </w:r>
      <w:r>
        <w:rPr>
          <w:rFonts w:ascii="TH Sarabun New" w:hAnsi="TH Sarabun New" w:cs="TH Sarabun New"/>
          <w:sz w:val="32"/>
          <w:szCs w:val="32"/>
          <w:cs/>
        </w:rPr>
        <w:br/>
      </w:r>
      <w:r w:rsidRPr="00F40664">
        <w:rPr>
          <w:rFonts w:ascii="TH Sarabun New" w:hAnsi="TH Sarabun New" w:cs="TH Sarabun New"/>
          <w:sz w:val="32"/>
          <w:szCs w:val="32"/>
          <w:cs/>
        </w:rPr>
        <w:t>อย่างมีประสิทธิ์ภาพ</w:t>
      </w:r>
      <w:r>
        <w:rPr>
          <w:rFonts w:ascii="TH Sarabun New" w:hAnsi="TH Sarabun New" w:cs="TH Sarabun New"/>
          <w:sz w:val="32"/>
          <w:szCs w:val="32"/>
        </w:rPr>
        <w:br/>
        <w:t xml:space="preserve">1.1.3 </w:t>
      </w:r>
      <w:r>
        <w:rPr>
          <w:rFonts w:ascii="TH Sarabun New" w:hAnsi="TH Sarabun New" w:cs="TH Sarabun New" w:hint="cs"/>
          <w:sz w:val="32"/>
          <w:szCs w:val="32"/>
          <w:cs/>
        </w:rPr>
        <w:t>มีความสะดวกต่อการใช้งาน</w:t>
      </w:r>
    </w:p>
    <w:p w:rsidR="000B50EB" w:rsidRPr="00140B57" w:rsidRDefault="000B50EB" w:rsidP="006A506A">
      <w:pPr>
        <w:rPr>
          <w:rFonts w:ascii="TH Sarabun New" w:hAnsi="TH Sarabun New" w:cs="TH Sarabun New"/>
          <w:b/>
          <w:bCs/>
          <w:sz w:val="32"/>
          <w:szCs w:val="32"/>
        </w:rPr>
      </w:pPr>
      <w:r w:rsidRPr="00140B57">
        <w:rPr>
          <w:rFonts w:ascii="TH Sarabun New" w:hAnsi="TH Sarabun New" w:cs="TH Sarabun New"/>
          <w:b/>
          <w:bCs/>
          <w:sz w:val="32"/>
          <w:szCs w:val="32"/>
          <w:cs/>
        </w:rPr>
        <w:t xml:space="preserve">1.2. </w:t>
      </w:r>
      <w:r w:rsidRPr="00140B57">
        <w:rPr>
          <w:rFonts w:ascii="TH Sarabun New" w:hAnsi="TH Sarabun New" w:cs="TH Sarabun New"/>
          <w:b/>
          <w:bCs/>
          <w:sz w:val="32"/>
          <w:szCs w:val="32"/>
        </w:rPr>
        <w:t>Scope</w:t>
      </w:r>
    </w:p>
    <w:p w:rsidR="006A506A" w:rsidRPr="006A506A" w:rsidRDefault="006A506A" w:rsidP="000B50EB">
      <w:pPr>
        <w:ind w:firstLine="720"/>
        <w:rPr>
          <w:rFonts w:ascii="TH Sarabun New" w:hAnsi="TH Sarabun New" w:cs="TH Sarabun New"/>
          <w:sz w:val="32"/>
          <w:szCs w:val="32"/>
        </w:rPr>
      </w:pPr>
      <w:r w:rsidRPr="006A506A">
        <w:rPr>
          <w:rFonts w:ascii="TH Sarabun New" w:hAnsi="TH Sarabun New" w:cs="TH Sarabun New"/>
          <w:sz w:val="32"/>
          <w:szCs w:val="32"/>
          <w:cs/>
        </w:rPr>
        <w:t>1.</w:t>
      </w:r>
      <w:r w:rsidR="000B50EB">
        <w:rPr>
          <w:rFonts w:ascii="TH Sarabun New" w:hAnsi="TH Sarabun New" w:cs="TH Sarabun New" w:hint="cs"/>
          <w:sz w:val="32"/>
          <w:szCs w:val="32"/>
          <w:cs/>
        </w:rPr>
        <w:t>2.1</w:t>
      </w:r>
      <w:r w:rsidRPr="006A506A">
        <w:rPr>
          <w:rFonts w:ascii="TH Sarabun New" w:hAnsi="TH Sarabun New" w:cs="TH Sarabun New"/>
          <w:sz w:val="32"/>
          <w:szCs w:val="32"/>
          <w:cs/>
        </w:rPr>
        <w:t xml:space="preserve"> เว็บไซต์จะมีการแสดงข้อมูลทั่วไปของร้านดอกไม้ </w:t>
      </w:r>
      <w:r w:rsidRPr="006A506A">
        <w:rPr>
          <w:rFonts w:ascii="TH Sarabun New" w:hAnsi="TH Sarabun New" w:cs="TH Sarabun New"/>
          <w:sz w:val="32"/>
          <w:szCs w:val="32"/>
        </w:rPr>
        <w:t xml:space="preserve">Flower house </w:t>
      </w:r>
      <w:r w:rsidRPr="006A506A">
        <w:rPr>
          <w:rFonts w:ascii="TH Sarabun New" w:hAnsi="TH Sarabun New" w:cs="TH Sarabun New"/>
          <w:sz w:val="32"/>
          <w:szCs w:val="32"/>
          <w:cs/>
        </w:rPr>
        <w:t>โดยจะใช้รูปภาพเสนอในมุมต่างๆ ของดอกได้ให้มีความชัดเจนมากยิ่งขึ้น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.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 xml:space="preserve"> ระบบการสั่งซื้อสินค้า(ดอกไม้) ประกอบด้วย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1 มีการบันทึก ลบ แก้ไข ข้อมูลสินค้า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2 สามารถสั่งพิมพ์หน้าแสดงผลการสั่งซื้อสินค้าของลูกค้า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3  ระบบสมาชิก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3.1 มีการบันทึก ลบ แก้ไข ข้อมูลสมาชิก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3.2 มีการแบ่งระดับของลูกค้า</w:t>
      </w:r>
    </w:p>
    <w:p w:rsidR="006A506A" w:rsidRPr="006A506A" w:rsidRDefault="000B50EB" w:rsidP="00C06A24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4  ค้นหาแสดงข้อมูลของดอกไม้และอุปกรณ์ในการทำดอกไม้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5  ซอฟต์แวร์ (</w:t>
      </w:r>
      <w:r w:rsidR="006A506A" w:rsidRPr="006A506A">
        <w:rPr>
          <w:rFonts w:ascii="TH Sarabun New" w:hAnsi="TH Sarabun New" w:cs="TH Sarabun New"/>
          <w:sz w:val="32"/>
          <w:szCs w:val="32"/>
        </w:rPr>
        <w:t>Software)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ที่ใช้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5.1</w:t>
      </w:r>
      <w:r w:rsidR="006A506A" w:rsidRPr="006A506A">
        <w:rPr>
          <w:rFonts w:ascii="TH Sarabun New" w:hAnsi="TH Sarabun New" w:cs="TH Sarabun New"/>
          <w:sz w:val="32"/>
          <w:szCs w:val="32"/>
        </w:rPr>
        <w:t xml:space="preserve">  Adobe</w:t>
      </w:r>
      <w:r w:rsidR="00C06A24">
        <w:rPr>
          <w:rFonts w:ascii="TH Sarabun New" w:hAnsi="TH Sarabun New" w:cs="TH Sarabun New"/>
          <w:sz w:val="32"/>
          <w:szCs w:val="32"/>
        </w:rPr>
        <w:t xml:space="preserve"> </w:t>
      </w:r>
      <w:r w:rsidR="006A506A" w:rsidRPr="006A506A">
        <w:rPr>
          <w:rFonts w:ascii="TH Sarabun New" w:hAnsi="TH Sarabun New" w:cs="TH Sarabun New"/>
          <w:sz w:val="32"/>
          <w:szCs w:val="32"/>
        </w:rPr>
        <w:t>Dreamweaver</w:t>
      </w:r>
      <w:r w:rsidR="00C06A24">
        <w:rPr>
          <w:rFonts w:ascii="TH Sarabun New" w:hAnsi="TH Sarabun New" w:cs="TH Sarabun New"/>
          <w:sz w:val="32"/>
          <w:szCs w:val="32"/>
        </w:rPr>
        <w:t xml:space="preserve"> </w:t>
      </w:r>
      <w:r w:rsidR="006A506A" w:rsidRPr="006A506A">
        <w:rPr>
          <w:rFonts w:ascii="TH Sarabun New" w:hAnsi="TH Sarabun New" w:cs="TH Sarabun New"/>
          <w:sz w:val="32"/>
          <w:szCs w:val="32"/>
        </w:rPr>
        <w:t>Cs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5 สร้างเว็บไซต์</w:t>
      </w:r>
    </w:p>
    <w:p w:rsidR="006A506A" w:rsidRP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5.2</w:t>
      </w:r>
      <w:r w:rsidR="006A506A" w:rsidRPr="006A506A">
        <w:rPr>
          <w:rFonts w:ascii="TH Sarabun New" w:hAnsi="TH Sarabun New" w:cs="TH Sarabun New"/>
          <w:sz w:val="32"/>
          <w:szCs w:val="32"/>
        </w:rPr>
        <w:t xml:space="preserve">  MySQL 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เพื่อใช้ในการสร้างฐานข้อมูลที่ใช้ในเว็บไซต์</w:t>
      </w:r>
    </w:p>
    <w:p w:rsidR="006A506A" w:rsidRDefault="000B50EB" w:rsidP="00C06A2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.5.3</w:t>
      </w:r>
      <w:r w:rsidR="006A506A" w:rsidRPr="006A506A">
        <w:rPr>
          <w:rFonts w:ascii="TH Sarabun New" w:hAnsi="TH Sarabun New" w:cs="TH Sarabun New"/>
          <w:sz w:val="32"/>
          <w:szCs w:val="32"/>
        </w:rPr>
        <w:t xml:space="preserve">  Adobe Photo shop Cs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>5 สร้างภาพและแก้ไขภาพนำไปตกแต่งหน้าเว็บไซต์</w:t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ab/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ab/>
      </w:r>
      <w:r w:rsidR="006A506A" w:rsidRPr="006A506A">
        <w:rPr>
          <w:rFonts w:ascii="TH Sarabun New" w:hAnsi="TH Sarabun New" w:cs="TH Sarabun New"/>
          <w:sz w:val="32"/>
          <w:szCs w:val="32"/>
          <w:cs/>
        </w:rPr>
        <w:tab/>
        <w:t>เพื่อความสวยงาม</w:t>
      </w:r>
    </w:p>
    <w:p w:rsidR="006A506A" w:rsidRPr="00140B57" w:rsidRDefault="000B50EB" w:rsidP="00C06A24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140B57">
        <w:rPr>
          <w:rFonts w:ascii="TH Sarabun New" w:hAnsi="TH Sarabun New" w:cs="TH Sarabun New"/>
          <w:b/>
          <w:bCs/>
          <w:sz w:val="32"/>
          <w:szCs w:val="32"/>
        </w:rPr>
        <w:t>1.3. Glossary</w:t>
      </w:r>
    </w:p>
    <w:p w:rsidR="000B50EB" w:rsidRPr="006A506A" w:rsidRDefault="000B50EB" w:rsidP="006A506A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</w:p>
    <w:tbl>
      <w:tblPr>
        <w:tblStyle w:val="ab"/>
        <w:tblW w:w="9394" w:type="dxa"/>
        <w:tblLook w:val="04A0"/>
      </w:tblPr>
      <w:tblGrid>
        <w:gridCol w:w="4697"/>
        <w:gridCol w:w="4697"/>
      </w:tblGrid>
      <w:tr w:rsidR="000B50EB" w:rsidTr="00E1513F">
        <w:trPr>
          <w:trHeight w:val="422"/>
        </w:trPr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r</w:t>
            </w:r>
          </w:p>
        </w:tc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บุคคลทั่วไป</w:t>
            </w:r>
          </w:p>
        </w:tc>
      </w:tr>
      <w:tr w:rsidR="000B50EB" w:rsidRPr="00AD5BC2" w:rsidTr="00E1513F">
        <w:trPr>
          <w:trHeight w:val="422"/>
        </w:trPr>
        <w:tc>
          <w:tcPr>
            <w:tcW w:w="4697" w:type="dxa"/>
          </w:tcPr>
          <w:p w:rsidR="000B50EB" w:rsidRDefault="00E1513F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Home</w:t>
            </w:r>
            <w:r w:rsidR="00AD5BC2">
              <w:rPr>
                <w:rFonts w:ascii="TH Sarabun New" w:hAnsi="TH Sarabun New" w:cs="TH Sarabun New"/>
                <w:sz w:val="32"/>
                <w:szCs w:val="32"/>
              </w:rPr>
              <w:t xml:space="preserve"> page</w:t>
            </w:r>
          </w:p>
        </w:tc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น้าหลักที่เป็นตัวเชื่อมไปสู่ข้อมูลดอกไม้ต่างๆในร้าน</w:t>
            </w:r>
          </w:p>
        </w:tc>
      </w:tr>
      <w:tr w:rsidR="000B50EB" w:rsidTr="00E1513F">
        <w:trPr>
          <w:trHeight w:val="422"/>
        </w:trPr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Details page</w:t>
            </w:r>
          </w:p>
        </w:tc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ป็นหน้าที่จะแสดงข้อมูลดอกไม้ต่างๆภายในร้าน</w:t>
            </w:r>
          </w:p>
        </w:tc>
      </w:tr>
      <w:tr w:rsidR="000B50EB" w:rsidTr="00E1513F">
        <w:trPr>
          <w:trHeight w:val="422"/>
        </w:trPr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Pay page</w:t>
            </w:r>
          </w:p>
        </w:tc>
        <w:tc>
          <w:tcPr>
            <w:tcW w:w="4697" w:type="dxa"/>
          </w:tcPr>
          <w:p w:rsidR="000B50EB" w:rsidRDefault="00E1513F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น้าสำหรับไว้แจ้งชำระเงินสินค้าในร้าน</w:t>
            </w:r>
          </w:p>
        </w:tc>
      </w:tr>
      <w:tr w:rsidR="000B50EB" w:rsidTr="00E1513F">
        <w:trPr>
          <w:trHeight w:val="846"/>
        </w:trPr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Web Board</w:t>
            </w:r>
          </w:p>
        </w:tc>
        <w:tc>
          <w:tcPr>
            <w:tcW w:w="4697" w:type="dxa"/>
          </w:tcPr>
          <w:p w:rsidR="000B50EB" w:rsidRDefault="00E1513F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ป็นพื้นที่ที่ให้ลูกค้าถามหรือแสดงความคิดเกี่ยวกับสินค้าและบริการ</w:t>
            </w:r>
          </w:p>
        </w:tc>
      </w:tr>
      <w:tr w:rsidR="000B50EB" w:rsidTr="00E1513F">
        <w:trPr>
          <w:trHeight w:val="860"/>
        </w:trPr>
        <w:tc>
          <w:tcPr>
            <w:tcW w:w="4697" w:type="dxa"/>
          </w:tcPr>
          <w:p w:rsidR="000B50EB" w:rsidRDefault="00AD5BC2" w:rsidP="00AD5BC2">
            <w:pPr>
              <w:tabs>
                <w:tab w:val="left" w:pos="142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ontact page</w:t>
            </w:r>
          </w:p>
        </w:tc>
        <w:tc>
          <w:tcPr>
            <w:tcW w:w="4697" w:type="dxa"/>
          </w:tcPr>
          <w:p w:rsidR="000B50EB" w:rsidRDefault="00E1513F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น้าที่จะแสดงให้เห็นเบอร์และอีเมลล์ที่ลูกค้าสามารถติดต่อได้</w:t>
            </w:r>
          </w:p>
        </w:tc>
      </w:tr>
      <w:tr w:rsidR="000B50EB" w:rsidTr="00E1513F">
        <w:trPr>
          <w:trHeight w:val="827"/>
        </w:trPr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Index page</w:t>
            </w:r>
          </w:p>
        </w:tc>
        <w:tc>
          <w:tcPr>
            <w:tcW w:w="4697" w:type="dxa"/>
          </w:tcPr>
          <w:p w:rsidR="000B50EB" w:rsidRDefault="00E1513F" w:rsidP="006A50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น้า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Index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สำหรับไว้แสดงภาพคร่าวๆก่อนเข้าชมเว็บไซค์</w:t>
            </w:r>
          </w:p>
        </w:tc>
      </w:tr>
      <w:tr w:rsidR="000B50EB" w:rsidTr="00E1513F">
        <w:trPr>
          <w:trHeight w:val="437"/>
        </w:trPr>
        <w:tc>
          <w:tcPr>
            <w:tcW w:w="4697" w:type="dxa"/>
          </w:tcPr>
          <w:p w:rsidR="000B50EB" w:rsidRDefault="00AD5BC2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Order page</w:t>
            </w:r>
          </w:p>
        </w:tc>
        <w:tc>
          <w:tcPr>
            <w:tcW w:w="4697" w:type="dxa"/>
          </w:tcPr>
          <w:p w:rsidR="000B50EB" w:rsidRDefault="00E1513F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น้าที่เอาไว้ให้ลูกค้าอ่านขั้นตอนสั่งของกับทางร้าน</w:t>
            </w:r>
          </w:p>
        </w:tc>
      </w:tr>
      <w:tr w:rsidR="00E1513F" w:rsidTr="00E1513F">
        <w:trPr>
          <w:trHeight w:val="437"/>
        </w:trPr>
        <w:tc>
          <w:tcPr>
            <w:tcW w:w="4697" w:type="dxa"/>
          </w:tcPr>
          <w:p w:rsidR="00E1513F" w:rsidRDefault="00E1513F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Login page</w:t>
            </w:r>
          </w:p>
        </w:tc>
        <w:tc>
          <w:tcPr>
            <w:tcW w:w="4697" w:type="dxa"/>
          </w:tcPr>
          <w:p w:rsidR="00E1513F" w:rsidRPr="00E1513F" w:rsidRDefault="00E1513F" w:rsidP="006A50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ป็นหน้าที่เอาไว้ให้ลูกค้าเข้าสู่ระบบร้านเพื่อสั่งสินค้าและสอบถามข้อมูลที่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Web Board</w:t>
            </w:r>
          </w:p>
        </w:tc>
      </w:tr>
      <w:tr w:rsidR="00E1513F" w:rsidTr="00E1513F">
        <w:trPr>
          <w:trHeight w:val="437"/>
        </w:trPr>
        <w:tc>
          <w:tcPr>
            <w:tcW w:w="4697" w:type="dxa"/>
          </w:tcPr>
          <w:p w:rsidR="00E1513F" w:rsidRDefault="00E1513F" w:rsidP="006A506A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Detail member</w:t>
            </w:r>
          </w:p>
        </w:tc>
        <w:tc>
          <w:tcPr>
            <w:tcW w:w="4697" w:type="dxa"/>
          </w:tcPr>
          <w:p w:rsidR="00E1513F" w:rsidRDefault="00E1513F" w:rsidP="006A506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น้าที่เอาไว้แสดงข้อมูลของสมาชิก</w:t>
            </w:r>
          </w:p>
        </w:tc>
      </w:tr>
    </w:tbl>
    <w:p w:rsidR="006A506A" w:rsidRPr="006A506A" w:rsidRDefault="006A506A" w:rsidP="006A506A">
      <w:pPr>
        <w:rPr>
          <w:rFonts w:ascii="TH Sarabun New" w:hAnsi="TH Sarabun New" w:cs="TH Sarabun New"/>
          <w:sz w:val="32"/>
          <w:szCs w:val="32"/>
        </w:rPr>
      </w:pPr>
    </w:p>
    <w:p w:rsidR="006A506A" w:rsidRPr="006A506A" w:rsidRDefault="006A506A" w:rsidP="006A506A">
      <w:pPr>
        <w:rPr>
          <w:rFonts w:ascii="TH Sarabun New" w:hAnsi="TH Sarabun New" w:cs="TH Sarabun New"/>
          <w:sz w:val="32"/>
          <w:szCs w:val="32"/>
        </w:rPr>
      </w:pPr>
      <w:r w:rsidRPr="006A506A">
        <w:rPr>
          <w:rFonts w:ascii="TH Sarabun New" w:hAnsi="TH Sarabun New" w:cs="TH Sarabun New"/>
          <w:sz w:val="32"/>
          <w:szCs w:val="32"/>
        </w:rPr>
        <w:tab/>
      </w:r>
    </w:p>
    <w:p w:rsidR="00140B57" w:rsidRDefault="00140B57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140B57" w:rsidRDefault="00140B57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140B57" w:rsidRDefault="00140B57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140B57" w:rsidRDefault="00140B57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140B57" w:rsidRDefault="00140B57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6A506A" w:rsidRDefault="00140B57">
      <w:pPr>
        <w:rPr>
          <w:rFonts w:ascii="TH Sarabun New" w:hAnsi="TH Sarabun New" w:cs="TH Sarabun New"/>
          <w:b/>
          <w:bCs/>
          <w:sz w:val="36"/>
          <w:szCs w:val="36"/>
        </w:rPr>
      </w:pPr>
      <w:r w:rsidRPr="00140B57">
        <w:rPr>
          <w:rFonts w:ascii="TH Sarabun New" w:hAnsi="TH Sarabun New" w:cs="TH Sarabun New"/>
          <w:b/>
          <w:bCs/>
          <w:sz w:val="36"/>
          <w:szCs w:val="36"/>
        </w:rPr>
        <w:lastRenderedPageBreak/>
        <w:t>1.4  Interface</w:t>
      </w:r>
    </w:p>
    <w:p w:rsidR="00140B57" w:rsidRPr="00140B57" w:rsidRDefault="00140B57">
      <w:pPr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tab/>
        <w:t xml:space="preserve">1. 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หน้า </w:t>
      </w:r>
      <w:r>
        <w:rPr>
          <w:rFonts w:ascii="TH Sarabun New" w:hAnsi="TH Sarabun New" w:cs="TH Sarabun New"/>
          <w:b/>
          <w:bCs/>
          <w:sz w:val="36"/>
          <w:szCs w:val="36"/>
        </w:rPr>
        <w:t>index</w:t>
      </w:r>
    </w:p>
    <w:p w:rsidR="003D6130" w:rsidRDefault="002A74A0" w:rsidP="00CE31A4">
      <w:pPr>
        <w:jc w:val="right"/>
      </w:pPr>
      <w:r>
        <w:rPr>
          <w:noProof/>
        </w:rPr>
        <w:drawing>
          <wp:inline distT="0" distB="0" distL="0" distR="0">
            <wp:extent cx="5724525" cy="4295775"/>
            <wp:effectExtent l="0" t="0" r="9525" b="9525"/>
            <wp:docPr id="406" name="รูปภาพ 406" descr="C:\Users\Computer\Desktop\NEW GEN\INDE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Computer\Desktop\NEW GEN\INDEX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5F4" w:rsidRPr="00B46FFE" w:rsidRDefault="003515F4" w:rsidP="00FA4A97">
      <w:pPr>
        <w:ind w:firstLine="720"/>
        <w:rPr>
          <w:rFonts w:ascii="TH Sarabun New" w:hAnsi="TH Sarabun New" w:cs="TH Sarabun New"/>
          <w:sz w:val="32"/>
          <w:szCs w:val="32"/>
          <w:cs/>
        </w:rPr>
      </w:pPr>
      <w:r w:rsidRPr="00B46FFE">
        <w:rPr>
          <w:rFonts w:ascii="TH Sarabun New" w:hAnsi="TH Sarabun New" w:cs="TH Sarabun New"/>
          <w:sz w:val="32"/>
          <w:szCs w:val="32"/>
          <w:cs/>
        </w:rPr>
        <w:t xml:space="preserve">การ </w:t>
      </w:r>
      <w:r w:rsidRPr="00B46FFE">
        <w:rPr>
          <w:rFonts w:ascii="TH Sarabun New" w:hAnsi="TH Sarabun New" w:cs="TH Sarabun New"/>
          <w:sz w:val="32"/>
          <w:szCs w:val="32"/>
        </w:rPr>
        <w:t xml:space="preserve">design </w:t>
      </w:r>
      <w:r w:rsidR="00C06A24">
        <w:rPr>
          <w:rFonts w:ascii="TH Sarabun New" w:hAnsi="TH Sarabun New" w:cs="TH Sarabun New"/>
          <w:sz w:val="32"/>
          <w:szCs w:val="32"/>
          <w:cs/>
        </w:rPr>
        <w:t>หน้าแรกก่อนเข้าเว็บไซ</w:t>
      </w:r>
      <w:r w:rsidR="00C06A24">
        <w:rPr>
          <w:rFonts w:ascii="TH Sarabun New" w:hAnsi="TH Sarabun New" w:cs="TH Sarabun New" w:hint="cs"/>
          <w:sz w:val="32"/>
          <w:szCs w:val="32"/>
          <w:cs/>
        </w:rPr>
        <w:t>ต์</w:t>
      </w:r>
      <w:r w:rsidRPr="00B46FFE">
        <w:rPr>
          <w:rFonts w:ascii="TH Sarabun New" w:hAnsi="TH Sarabun New" w:cs="TH Sarabun New"/>
          <w:sz w:val="32"/>
          <w:szCs w:val="32"/>
          <w:cs/>
        </w:rPr>
        <w:t>จากภาพประกอบภาพสไลด์รูปดอกไม้นั้นจะมีการนำภาพของดอกไม้ทางร้านมาโชว์คร</w:t>
      </w:r>
      <w:r w:rsidR="00960AA7" w:rsidRPr="00B46FFE">
        <w:rPr>
          <w:rFonts w:ascii="TH Sarabun New" w:hAnsi="TH Sarabun New" w:cs="TH Sarabun New"/>
          <w:sz w:val="32"/>
          <w:szCs w:val="32"/>
          <w:cs/>
        </w:rPr>
        <w:t>่</w:t>
      </w:r>
      <w:r w:rsidR="00C06A24">
        <w:rPr>
          <w:rFonts w:ascii="TH Sarabun New" w:hAnsi="TH Sarabun New" w:cs="TH Sarabun New"/>
          <w:sz w:val="32"/>
          <w:szCs w:val="32"/>
          <w:cs/>
        </w:rPr>
        <w:t>าวๆแก่ผู้เข้ามาใช้บริการเว็บไซ</w:t>
      </w:r>
      <w:r w:rsidR="00C06A24">
        <w:rPr>
          <w:rFonts w:ascii="TH Sarabun New" w:hAnsi="TH Sarabun New" w:cs="TH Sarabun New" w:hint="cs"/>
          <w:sz w:val="32"/>
          <w:szCs w:val="32"/>
          <w:cs/>
        </w:rPr>
        <w:t>ต์</w:t>
      </w:r>
      <w:r w:rsidRPr="00B46FFE">
        <w:rPr>
          <w:rFonts w:ascii="TH Sarabun New" w:hAnsi="TH Sarabun New" w:cs="TH Sarabun New"/>
          <w:sz w:val="32"/>
          <w:szCs w:val="32"/>
          <w:cs/>
        </w:rPr>
        <w:t>ของเรา</w:t>
      </w:r>
      <w:r w:rsidR="00960AA7" w:rsidRPr="00B46FFE">
        <w:rPr>
          <w:rFonts w:ascii="TH Sarabun New" w:hAnsi="TH Sarabun New" w:cs="TH Sarabun New"/>
          <w:sz w:val="32"/>
          <w:szCs w:val="32"/>
          <w:cs/>
        </w:rPr>
        <w:t>รูปภาพที่นำมาแสดงนั้นต้องมีความสวยงามดึงดูดตาดึงดูดใจ</w:t>
      </w:r>
      <w:r w:rsidR="00C06A24">
        <w:rPr>
          <w:rFonts w:ascii="TH Sarabun New" w:hAnsi="TH Sarabun New" w:cs="TH Sarabun New"/>
          <w:sz w:val="32"/>
          <w:szCs w:val="32"/>
          <w:cs/>
        </w:rPr>
        <w:t>แก่ผู้เข้ามาชมเว็บไซ</w:t>
      </w:r>
      <w:r w:rsidR="00C06A24">
        <w:rPr>
          <w:rFonts w:ascii="TH Sarabun New" w:hAnsi="TH Sarabun New" w:cs="TH Sarabun New" w:hint="cs"/>
          <w:sz w:val="32"/>
          <w:szCs w:val="32"/>
          <w:cs/>
        </w:rPr>
        <w:t>ต์</w:t>
      </w:r>
      <w:r w:rsidR="00BB615D" w:rsidRPr="00B46FFE">
        <w:rPr>
          <w:rFonts w:ascii="TH Sarabun New" w:hAnsi="TH Sarabun New" w:cs="TH Sarabun New"/>
          <w:sz w:val="32"/>
          <w:szCs w:val="32"/>
          <w:cs/>
        </w:rPr>
        <w:t>ดอกไม้</w:t>
      </w:r>
      <w:r w:rsidR="00C06A24">
        <w:rPr>
          <w:rFonts w:ascii="TH Sarabun New" w:hAnsi="TH Sarabun New" w:cs="TH Sarabun New" w:hint="cs"/>
          <w:sz w:val="32"/>
          <w:szCs w:val="32"/>
          <w:cs/>
        </w:rPr>
        <w:t>เมื่อคลิกเข้าสู่เว็บไซต์</w:t>
      </w:r>
    </w:p>
    <w:p w:rsidR="003D6130" w:rsidRDefault="003D6130" w:rsidP="00CE31A4">
      <w:pPr>
        <w:jc w:val="right"/>
      </w:pPr>
    </w:p>
    <w:p w:rsidR="00A866EC" w:rsidRPr="004D5AF2" w:rsidRDefault="00A866EC" w:rsidP="00FC6FCD"/>
    <w:p w:rsidR="00A866EC" w:rsidRDefault="00A866EC" w:rsidP="00A866EC"/>
    <w:p w:rsidR="00140B57" w:rsidRDefault="00140B57" w:rsidP="00A866EC"/>
    <w:p w:rsidR="00140B57" w:rsidRDefault="00140B57" w:rsidP="00A866EC"/>
    <w:p w:rsidR="00140B57" w:rsidRDefault="00140B57" w:rsidP="00A866EC"/>
    <w:p w:rsidR="00140B57" w:rsidRDefault="00140B57" w:rsidP="00A866EC"/>
    <w:p w:rsidR="00140B57" w:rsidRPr="00140B57" w:rsidRDefault="00140B57" w:rsidP="00A866EC">
      <w:pPr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 w:hint="cs"/>
          <w:b/>
          <w:bCs/>
          <w:sz w:val="36"/>
          <w:szCs w:val="36"/>
          <w:cs/>
        </w:rPr>
        <w:lastRenderedPageBreak/>
        <w:tab/>
      </w:r>
      <w:r w:rsidR="009C6FEE">
        <w:rPr>
          <w:rFonts w:ascii="TH Sarabun New" w:hAnsi="TH Sarabun New" w:cs="TH Sarabun New"/>
          <w:b/>
          <w:bCs/>
          <w:sz w:val="36"/>
          <w:szCs w:val="36"/>
        </w:rPr>
        <w:t xml:space="preserve">2. </w:t>
      </w:r>
      <w:r w:rsidRPr="00140B57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หน้า </w:t>
      </w:r>
      <w:r w:rsidRPr="00140B57">
        <w:rPr>
          <w:rFonts w:ascii="TH Sarabun New" w:hAnsi="TH Sarabun New" w:cs="TH Sarabun New"/>
          <w:b/>
          <w:bCs/>
          <w:sz w:val="36"/>
          <w:szCs w:val="36"/>
        </w:rPr>
        <w:t>Home</w:t>
      </w:r>
    </w:p>
    <w:p w:rsidR="00A866EC" w:rsidRDefault="00FC6FCD" w:rsidP="00A866EC">
      <w:r>
        <w:rPr>
          <w:rFonts w:ascii="TH Sarabun New" w:hAnsi="TH Sarabun New" w:cs="TH Sarabun New" w:hint="cs"/>
          <w:noProof/>
          <w:sz w:val="28"/>
        </w:rPr>
        <w:drawing>
          <wp:inline distT="0" distB="0" distL="0" distR="0">
            <wp:extent cx="5724525" cy="4295775"/>
            <wp:effectExtent l="0" t="0" r="9525" b="9525"/>
            <wp:docPr id="319" name="รูปภาพ 319" descr="C:\Users\Computer\Desktop\NEW GEN\BG1z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omputer\Desktop\NEW GEN\BG1z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FCD" w:rsidRDefault="00FC6FCD" w:rsidP="00FC6FCD">
      <w:pPr>
        <w:ind w:firstLine="720"/>
        <w:rPr>
          <w:rFonts w:ascii="TH Sarabun New" w:hAnsi="TH Sarabun New" w:cs="TH Sarabun New"/>
          <w:sz w:val="28"/>
        </w:rPr>
      </w:pPr>
    </w:p>
    <w:p w:rsidR="00E256FB" w:rsidRPr="004D5AF2" w:rsidRDefault="00C06A24" w:rsidP="00FC6FCD">
      <w:pPr>
        <w:rPr>
          <w:cs/>
        </w:rPr>
      </w:pPr>
      <w:r>
        <w:rPr>
          <w:rFonts w:ascii="TH Sarabun New" w:hAnsi="TH Sarabun New" w:cs="TH Sarabun New" w:hint="cs"/>
          <w:sz w:val="28"/>
          <w:cs/>
        </w:rPr>
        <w:tab/>
      </w:r>
      <w:r w:rsidR="00E256FB" w:rsidRPr="00EF5647">
        <w:rPr>
          <w:rFonts w:ascii="TH Sarabun New" w:hAnsi="TH Sarabun New" w:cs="TH Sarabun New" w:hint="cs"/>
          <w:sz w:val="28"/>
          <w:cs/>
        </w:rPr>
        <w:t xml:space="preserve">จะมาถึงหน้า </w:t>
      </w:r>
      <w:r w:rsidR="00E256FB" w:rsidRPr="00EF5647">
        <w:rPr>
          <w:rFonts w:ascii="TH Sarabun New" w:hAnsi="TH Sarabun New" w:cs="TH Sarabun New"/>
          <w:sz w:val="28"/>
        </w:rPr>
        <w:t xml:space="preserve">Home page </w:t>
      </w:r>
      <w:r w:rsidR="007F4CDC" w:rsidRPr="00EF5647">
        <w:rPr>
          <w:rFonts w:ascii="TH Sarabun New" w:hAnsi="TH Sarabun New" w:cs="TH Sarabun New"/>
          <w:sz w:val="28"/>
          <w:cs/>
        </w:rPr>
        <w:t>หน้านี้ออกแบบให้มีการใช้งานง่ายเพื่อนให้ลูกค้าที่เข้ามาใช้บริการเข้าใจง่ายและไม่ซับซ่อนมากเกินไปยกตัวอย่างเช่น ปุ่มทางด้านซ้ายมือของภาพ จะมีการออกแบบปุ่มขึ้นเพื่อแบ่งไปตามหัวข้อต่างๆตามที่เห็นในภาพเพื่อให้ง่ายต่อการใช้งานของลูกค้าส่วน รูปภาพที่ใส่เข้าแสดงให้เห็นในส่วนของภาพที่จะเป็นสินค้าที่ลูกค้าต้องการเลือกซื้อเมื่อคลิกเข้าไปยังภาพจะแสดงหน้าของมูลของสินค้าตัวนั้นขึ้นมาโดยมีรายละเอียดที่แตกต่างกันไป ตามส่วนของหมวดดอกไม้และหัวข้ออื่นๆ</w:t>
      </w:r>
      <w:r w:rsidR="0015651E" w:rsidRPr="00EF5647">
        <w:rPr>
          <w:rFonts w:ascii="TH Sarabun New" w:hAnsi="TH Sarabun New" w:cs="TH Sarabun New" w:hint="cs"/>
          <w:sz w:val="28"/>
          <w:cs/>
        </w:rPr>
        <w:t>ปุ่มกดสั่งสินค้าเมื่อคลิกแล้วถูกเข้าไปที่หน้าข้อมูลของสินค้านั้น</w:t>
      </w:r>
      <w:r w:rsidR="00EF5647" w:rsidRPr="00EF5647">
        <w:rPr>
          <w:rFonts w:ascii="TH Sarabun New" w:hAnsi="TH Sarabun New" w:cs="TH Sarabun New" w:hint="cs"/>
          <w:sz w:val="28"/>
          <w:cs/>
        </w:rPr>
        <w:t xml:space="preserve">เพื่อตรวจสอบความแน่ใจ </w:t>
      </w:r>
      <w:r w:rsidR="007F4CDC" w:rsidRPr="00EF5647">
        <w:rPr>
          <w:rFonts w:ascii="TH Sarabun New" w:hAnsi="TH Sarabun New" w:cs="TH Sarabun New"/>
          <w:sz w:val="28"/>
          <w:cs/>
        </w:rPr>
        <w:t>ส่วนลูกศรซ้าย</w:t>
      </w:r>
      <w:r w:rsidR="000D19F3" w:rsidRPr="00EF5647">
        <w:rPr>
          <w:rFonts w:ascii="TH Sarabun New" w:hAnsi="TH Sarabun New" w:cs="TH Sarabun New" w:hint="cs"/>
          <w:sz w:val="28"/>
          <w:cs/>
        </w:rPr>
        <w:t>-</w:t>
      </w:r>
      <w:r w:rsidR="007F4CDC" w:rsidRPr="00EF5647">
        <w:rPr>
          <w:rFonts w:ascii="TH Sarabun New" w:hAnsi="TH Sarabun New" w:cs="TH Sarabun New"/>
          <w:sz w:val="28"/>
          <w:cs/>
        </w:rPr>
        <w:t>ขวาด้านล่างนั้นมีไว้ให้ลูกค้าหรือผู้เข้าชมไว้สำหรับเปลี่ยนหน้าเพื่อกลับไปยังหน้า</w:t>
      </w:r>
      <w:r w:rsidR="007F4CDC" w:rsidRPr="00EF5647">
        <w:rPr>
          <w:rFonts w:ascii="TH Sarabun New" w:hAnsi="TH Sarabun New" w:cs="TH Sarabun New"/>
          <w:sz w:val="28"/>
        </w:rPr>
        <w:t xml:space="preserve"> Home </w:t>
      </w:r>
      <w:r w:rsidR="00E256FB" w:rsidRPr="00EF5647">
        <w:rPr>
          <w:rFonts w:ascii="TH Sarabun New" w:hAnsi="TH Sarabun New" w:cs="TH Sarabun New" w:hint="cs"/>
          <w:sz w:val="28"/>
          <w:cs/>
        </w:rPr>
        <w:t>เพื่อย้อน</w:t>
      </w:r>
      <w:r w:rsidR="002C6349" w:rsidRPr="00EF5647">
        <w:rPr>
          <w:rFonts w:ascii="TH Sarabun New" w:hAnsi="TH Sarabun New" w:cs="TH Sarabun New" w:hint="cs"/>
          <w:sz w:val="28"/>
          <w:cs/>
        </w:rPr>
        <w:t>กลับไปดูหัวข้อใหม่ที่ต้องการเข้า</w:t>
      </w:r>
    </w:p>
    <w:p w:rsidR="00145647" w:rsidRDefault="00145647" w:rsidP="000D19F3">
      <w:pPr>
        <w:ind w:firstLine="720"/>
        <w:rPr>
          <w:rFonts w:ascii="TH Sarabun New" w:hAnsi="TH Sarabun New" w:cs="TH Sarabun New"/>
          <w:sz w:val="28"/>
        </w:rPr>
      </w:pPr>
    </w:p>
    <w:p w:rsidR="00145647" w:rsidRDefault="00145647" w:rsidP="000D19F3">
      <w:pPr>
        <w:ind w:firstLine="720"/>
        <w:rPr>
          <w:rFonts w:ascii="TH Sarabun New" w:hAnsi="TH Sarabun New" w:cs="TH Sarabun New"/>
          <w:sz w:val="28"/>
        </w:rPr>
      </w:pPr>
    </w:p>
    <w:p w:rsidR="00140B57" w:rsidRDefault="00140B57" w:rsidP="000D19F3">
      <w:pPr>
        <w:ind w:firstLine="720"/>
        <w:rPr>
          <w:rFonts w:ascii="TH Sarabun New" w:hAnsi="TH Sarabun New" w:cs="TH Sarabun New"/>
          <w:sz w:val="28"/>
        </w:rPr>
      </w:pPr>
    </w:p>
    <w:p w:rsidR="00140B57" w:rsidRDefault="00140B57" w:rsidP="000D19F3">
      <w:pPr>
        <w:ind w:firstLine="720"/>
        <w:rPr>
          <w:rFonts w:ascii="TH Sarabun New" w:hAnsi="TH Sarabun New" w:cs="TH Sarabun New"/>
          <w:sz w:val="28"/>
        </w:rPr>
      </w:pPr>
    </w:p>
    <w:p w:rsidR="00140B57" w:rsidRPr="00140B57" w:rsidRDefault="009C6FEE" w:rsidP="000D19F3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lastRenderedPageBreak/>
        <w:t xml:space="preserve">3. </w:t>
      </w:r>
      <w:r w:rsidR="00140B57" w:rsidRPr="00140B57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หน้า </w:t>
      </w:r>
      <w:r w:rsidR="00140B57" w:rsidRPr="00140B57">
        <w:rPr>
          <w:rFonts w:ascii="TH Sarabun New" w:hAnsi="TH Sarabun New" w:cs="TH Sarabun New"/>
          <w:b/>
          <w:bCs/>
          <w:sz w:val="36"/>
          <w:szCs w:val="36"/>
        </w:rPr>
        <w:t>Web Board</w:t>
      </w:r>
    </w:p>
    <w:p w:rsidR="00145647" w:rsidRDefault="00145647" w:rsidP="000D19F3">
      <w:pPr>
        <w:ind w:firstLine="720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noProof/>
          <w:sz w:val="28"/>
        </w:rPr>
        <w:drawing>
          <wp:inline distT="0" distB="0" distL="0" distR="0">
            <wp:extent cx="5724525" cy="4295775"/>
            <wp:effectExtent l="0" t="0" r="9525" b="9525"/>
            <wp:docPr id="327" name="รูปภาพ 327" descr="C:\Users\Computer\Desktop\NEW GEN\Web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omputer\Desktop\NEW GEN\Webboard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5647" w:rsidRDefault="00145647" w:rsidP="000D19F3">
      <w:pPr>
        <w:ind w:firstLine="720"/>
        <w:rPr>
          <w:rFonts w:ascii="TH Sarabun New" w:hAnsi="TH Sarabun New" w:cs="TH Sarabun New"/>
          <w:sz w:val="28"/>
        </w:rPr>
      </w:pPr>
    </w:p>
    <w:p w:rsidR="003D6130" w:rsidRPr="000D19F3" w:rsidRDefault="00D43BB2" w:rsidP="000D19F3">
      <w:pPr>
        <w:ind w:firstLine="720"/>
        <w:rPr>
          <w:rFonts w:ascii="TH Sarabun New" w:hAnsi="TH Sarabun New" w:cs="TH Sarabun New"/>
          <w:sz w:val="28"/>
          <w:cs/>
        </w:rPr>
      </w:pPr>
      <w:r w:rsidRPr="000D19F3">
        <w:rPr>
          <w:rFonts w:ascii="TH Sarabun New" w:hAnsi="TH Sarabun New" w:cs="TH Sarabun New"/>
          <w:sz w:val="28"/>
          <w:cs/>
        </w:rPr>
        <w:t xml:space="preserve">ภาพตัวอย่างหน้านี้เป็นหน้า </w:t>
      </w:r>
      <w:r w:rsidRPr="000D19F3">
        <w:rPr>
          <w:rFonts w:ascii="TH Sarabun New" w:hAnsi="TH Sarabun New" w:cs="TH Sarabun New"/>
          <w:sz w:val="28"/>
        </w:rPr>
        <w:t>Web Board</w:t>
      </w:r>
      <w:r w:rsidRPr="000D19F3">
        <w:rPr>
          <w:rFonts w:ascii="TH Sarabun New" w:hAnsi="TH Sarabun New" w:cs="TH Sarabun New"/>
          <w:sz w:val="28"/>
          <w:cs/>
        </w:rPr>
        <w:t xml:space="preserve"> มีเอาไว้ให้ สอบถามข้อมูลต่างๆที่ลูกค้าต้องการทราบเพิ่มเติมหรือมีปัญหาข้องใจเรื่องไหนสามารถ ถามได้ใน กระทู้ที่ตั้งไว้ว่า ถาม-ตอบส่วนอีกอันหนึ่งคือกระทู้</w:t>
      </w:r>
      <w:r w:rsidR="000D19F3" w:rsidRPr="000D19F3">
        <w:rPr>
          <w:rFonts w:ascii="TH Sarabun New" w:hAnsi="TH Sarabun New" w:cs="TH Sarabun New"/>
          <w:sz w:val="28"/>
          <w:cs/>
        </w:rPr>
        <w:t>แจ้งส่งสินค้า ทางเจ้าของร้านหลังจากที่ส่งสินค้าให้กับทางลูกค้าแล้วจะมาแจ้งส่งสินค้าให้ที่กระทู้นี้และทางลูกค้าก็มาเช็คสินค้าตามที่ตัวเองสั่งโดยจะมีรหัส</w:t>
      </w:r>
      <w:r w:rsidR="000D19F3" w:rsidRPr="000D19F3">
        <w:rPr>
          <w:rFonts w:ascii="TH Sarabun New" w:hAnsi="TH Sarabun New" w:cs="TH Sarabun New"/>
          <w:sz w:val="28"/>
        </w:rPr>
        <w:t xml:space="preserve"> EMS </w:t>
      </w:r>
      <w:r w:rsidR="000D19F3" w:rsidRPr="000D19F3">
        <w:rPr>
          <w:rFonts w:ascii="TH Sarabun New" w:hAnsi="TH Sarabun New" w:cs="TH Sarabun New"/>
          <w:sz w:val="28"/>
          <w:cs/>
        </w:rPr>
        <w:t>เพื่อให้เช็คสินค้าว่าส่งไปแล้วหรือยังและ อันสุดท้ายคือกระทู้ผลตอบรับจากลูกค้าเป็นสำหรับให้ลูกค้าเข้ามาแสดงความคิดเห็นเกี่ยวกับสินค้าหลังจากที่ได้สินค้าแล้วรู้สึกอย่างไรบ้างและเป็นการแสดงความคิดเห็นเพื่อหากทางร้านผิดพลาดส่วนไหนจะได้นำมาแก้ไขปรับปรุงให้ดียิ่งขึ้น</w:t>
      </w:r>
    </w:p>
    <w:p w:rsidR="00145647" w:rsidRDefault="00145647" w:rsidP="0015651E">
      <w:pPr>
        <w:ind w:firstLine="720"/>
        <w:rPr>
          <w:rFonts w:ascii="TH Sarabun New" w:hAnsi="TH Sarabun New" w:cs="TH Sarabun New"/>
        </w:rPr>
      </w:pPr>
    </w:p>
    <w:tbl>
      <w:tblPr>
        <w:tblStyle w:val="ab"/>
        <w:tblW w:w="9257" w:type="dxa"/>
        <w:tblLook w:val="04A0"/>
      </w:tblPr>
      <w:tblGrid>
        <w:gridCol w:w="3085"/>
        <w:gridCol w:w="3086"/>
        <w:gridCol w:w="3086"/>
      </w:tblGrid>
      <w:tr w:rsidR="00145647" w:rsidTr="00145647">
        <w:trPr>
          <w:trHeight w:val="406"/>
        </w:trPr>
        <w:tc>
          <w:tcPr>
            <w:tcW w:w="3085" w:type="dxa"/>
          </w:tcPr>
          <w:p w:rsidR="00145647" w:rsidRDefault="00145647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</w:t>
            </w:r>
          </w:p>
        </w:tc>
        <w:tc>
          <w:tcPr>
            <w:tcW w:w="3086" w:type="dxa"/>
          </w:tcPr>
          <w:p w:rsidR="00145647" w:rsidRDefault="00145647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</w:p>
        </w:tc>
        <w:tc>
          <w:tcPr>
            <w:tcW w:w="3086" w:type="dxa"/>
          </w:tcPr>
          <w:p w:rsidR="00145647" w:rsidRDefault="00145647" w:rsidP="0015651E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Event</w:t>
            </w:r>
          </w:p>
        </w:tc>
      </w:tr>
      <w:tr w:rsidR="00145647" w:rsidTr="00145647">
        <w:trPr>
          <w:trHeight w:val="406"/>
        </w:trPr>
        <w:tc>
          <w:tcPr>
            <w:tcW w:w="3085" w:type="dxa"/>
          </w:tcPr>
          <w:p w:rsidR="00145647" w:rsidRDefault="00145647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1</w:t>
            </w:r>
            <w:r>
              <w:rPr>
                <w:rFonts w:ascii="TH Sarabun New" w:hAnsi="TH Sarabun New" w:cs="TH Sarabun New"/>
              </w:rPr>
              <w:t>.</w:t>
            </w:r>
          </w:p>
        </w:tc>
        <w:tc>
          <w:tcPr>
            <w:tcW w:w="3086" w:type="dxa"/>
          </w:tcPr>
          <w:p w:rsidR="00145647" w:rsidRDefault="00145647" w:rsidP="0015651E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ุ่มหัวข้อ ถาม-ตอบ</w:t>
            </w:r>
          </w:p>
        </w:tc>
        <w:tc>
          <w:tcPr>
            <w:tcW w:w="3086" w:type="dxa"/>
          </w:tcPr>
          <w:p w:rsidR="00145647" w:rsidRDefault="00145647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มีเอาไว้สอบถามข้อมูลต่างๆ</w:t>
            </w:r>
          </w:p>
        </w:tc>
      </w:tr>
      <w:tr w:rsidR="00145647" w:rsidTr="00145647">
        <w:trPr>
          <w:trHeight w:val="406"/>
        </w:trPr>
        <w:tc>
          <w:tcPr>
            <w:tcW w:w="3085" w:type="dxa"/>
          </w:tcPr>
          <w:p w:rsidR="00145647" w:rsidRDefault="00145647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2</w:t>
            </w:r>
            <w:r>
              <w:rPr>
                <w:rFonts w:ascii="TH Sarabun New" w:hAnsi="TH Sarabun New" w:cs="TH Sarabun New"/>
              </w:rPr>
              <w:t>.</w:t>
            </w:r>
          </w:p>
        </w:tc>
        <w:tc>
          <w:tcPr>
            <w:tcW w:w="3086" w:type="dxa"/>
          </w:tcPr>
          <w:p w:rsidR="00145647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ุ่มแจ้งส่งสินค้า</w:t>
            </w:r>
          </w:p>
        </w:tc>
        <w:tc>
          <w:tcPr>
            <w:tcW w:w="3086" w:type="dxa"/>
          </w:tcPr>
          <w:p w:rsidR="00145647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มีไว้สำหรับแจ้งส่งสินแก่ลูกค้า</w:t>
            </w:r>
          </w:p>
        </w:tc>
      </w:tr>
      <w:tr w:rsidR="00145647" w:rsidTr="00145647">
        <w:trPr>
          <w:trHeight w:val="427"/>
        </w:trPr>
        <w:tc>
          <w:tcPr>
            <w:tcW w:w="3085" w:type="dxa"/>
          </w:tcPr>
          <w:p w:rsidR="00145647" w:rsidRDefault="00145647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3</w:t>
            </w:r>
            <w:r>
              <w:rPr>
                <w:rFonts w:ascii="TH Sarabun New" w:hAnsi="TH Sarabun New" w:cs="TH Sarabun New"/>
              </w:rPr>
              <w:t>.</w:t>
            </w:r>
          </w:p>
        </w:tc>
        <w:tc>
          <w:tcPr>
            <w:tcW w:w="3086" w:type="dxa"/>
          </w:tcPr>
          <w:p w:rsidR="00145647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ปุ่ม </w:t>
            </w:r>
            <w:r>
              <w:rPr>
                <w:rFonts w:ascii="TH Sarabun New" w:hAnsi="TH Sarabun New" w:cs="TH Sarabun New"/>
              </w:rPr>
              <w:t>FEEDBACK</w:t>
            </w:r>
          </w:p>
        </w:tc>
        <w:tc>
          <w:tcPr>
            <w:tcW w:w="3086" w:type="dxa"/>
          </w:tcPr>
          <w:p w:rsidR="00145647" w:rsidRDefault="00C86F46" w:rsidP="0015651E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มีไว้สำหรับการตอบรับของลูกค้าที่มีต้อสินค้าที่ซื้อไป</w:t>
            </w:r>
          </w:p>
        </w:tc>
      </w:tr>
    </w:tbl>
    <w:p w:rsidR="00C86F46" w:rsidRPr="00140B57" w:rsidRDefault="009C6FEE" w:rsidP="0015651E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lastRenderedPageBreak/>
        <w:t xml:space="preserve">4. 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หน้า ระบบ</w:t>
      </w:r>
      <w:r w:rsidR="00140B57" w:rsidRPr="00140B57">
        <w:rPr>
          <w:rFonts w:ascii="TH Sarabun New" w:hAnsi="TH Sarabun New" w:cs="TH Sarabun New" w:hint="cs"/>
          <w:b/>
          <w:bCs/>
          <w:sz w:val="36"/>
          <w:szCs w:val="36"/>
          <w:cs/>
        </w:rPr>
        <w:t>สมาชิก</w:t>
      </w:r>
    </w:p>
    <w:p w:rsidR="00C86F46" w:rsidRDefault="007524FF" w:rsidP="00C86F46">
      <w:pPr>
        <w:ind w:firstLine="720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pict>
          <v:rect id="สี่เหลี่ยมผืนผ้า 333" o:spid="_x0000_s1026" style="position:absolute;left:0;text-align:left;margin-left:383.25pt;margin-top:6pt;width:54.75pt;height:18.75pt;z-index:251668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" fillcolor="#eeece1 [3214]" strokecolor="#9bbb59 [3206]" strokeweight="2pt">
            <v:textbox>
              <w:txbxContent>
                <w:p w:rsidR="00C86F46" w:rsidRPr="00C86F46" w:rsidRDefault="00C86F46" w:rsidP="00C86F46">
                  <w:pPr>
                    <w:rPr>
                      <w:sz w:val="20"/>
                      <w:szCs w:val="20"/>
                    </w:rPr>
                  </w:pPr>
                  <w:r w:rsidRPr="00C86F46">
                    <w:rPr>
                      <w:rFonts w:hint="cs"/>
                      <w:color w:val="000000" w:themeColor="text1"/>
                      <w:sz w:val="20"/>
                      <w:szCs w:val="20"/>
                      <w:cs/>
                    </w:rPr>
                    <w:t>เข้าสู่ระบบ</w:t>
                  </w:r>
                  <w:r w:rsidRPr="00C86F46">
                    <w:rPr>
                      <w:rFonts w:hint="cs"/>
                      <w:sz w:val="20"/>
                      <w:szCs w:val="20"/>
                      <w:cs/>
                    </w:rPr>
                    <w:t>เพห</w:t>
                  </w:r>
                </w:p>
              </w:txbxContent>
            </v:textbox>
          </v:rect>
        </w:pict>
      </w:r>
      <w:r w:rsidR="00C86F46">
        <w:rPr>
          <w:rFonts w:ascii="TH Sarabun New" w:hAnsi="TH Sarabun New" w:cs="TH Sarabun New" w:hint="cs"/>
          <w:noProof/>
        </w:rPr>
        <w:drawing>
          <wp:inline distT="0" distB="0" distL="0" distR="0">
            <wp:extent cx="5889533" cy="4419600"/>
            <wp:effectExtent l="0" t="0" r="0" b="0"/>
            <wp:docPr id="328" name="รูปภาพ 328" descr="C:\Users\Computer\Desktop\NEW GEN\Memb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Computer\Desktop\NEW GEN\Membe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9718" cy="4419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F46" w:rsidRDefault="00C86F46" w:rsidP="0015651E">
      <w:pPr>
        <w:ind w:firstLine="720"/>
        <w:rPr>
          <w:rFonts w:ascii="TH Sarabun New" w:hAnsi="TH Sarabun New" w:cs="TH Sarabun New"/>
        </w:rPr>
      </w:pPr>
    </w:p>
    <w:p w:rsidR="007E26B1" w:rsidRPr="00EF5647" w:rsidRDefault="007E26B1" w:rsidP="0015651E">
      <w:pPr>
        <w:ind w:firstLine="720"/>
        <w:rPr>
          <w:rFonts w:ascii="TH Sarabun New" w:hAnsi="TH Sarabun New" w:cs="TH Sarabun New"/>
          <w:cs/>
        </w:rPr>
      </w:pPr>
      <w:r w:rsidRPr="00EF5647">
        <w:rPr>
          <w:rFonts w:ascii="TH Sarabun New" w:hAnsi="TH Sarabun New" w:cs="TH Sarabun New"/>
          <w:cs/>
        </w:rPr>
        <w:t>หน้านี้เป็นหน้าที่สมาชิกที่ได้สมัครสมาชิกแล้วสามารถเข้าสู่ระบบได้โดยเข้าที่มุมขวาบนสุดของจอที่แสดงให้เห็นในภาพ</w:t>
      </w:r>
      <w:r w:rsidR="0015651E" w:rsidRPr="00EF5647">
        <w:rPr>
          <w:rFonts w:ascii="TH Sarabun New" w:hAnsi="TH Sarabun New" w:cs="TH Sarabun New"/>
          <w:cs/>
        </w:rPr>
        <w:t>ส่วนด้านซ้ายเป็นปุ่มสำหรับสมัคร เพื่อเข้ามาเป็นสมาชิกของเว็บไซค์</w:t>
      </w:r>
    </w:p>
    <w:p w:rsidR="00C86F46" w:rsidRDefault="00C86F46" w:rsidP="0015651E">
      <w:pPr>
        <w:ind w:firstLine="720"/>
        <w:rPr>
          <w:rFonts w:ascii="TH Sarabun New" w:hAnsi="TH Sarabun New" w:cs="TH Sarabun New"/>
        </w:rPr>
      </w:pPr>
    </w:p>
    <w:tbl>
      <w:tblPr>
        <w:tblStyle w:val="ab"/>
        <w:tblW w:w="0" w:type="auto"/>
        <w:tblLook w:val="04A0"/>
      </w:tblPr>
      <w:tblGrid>
        <w:gridCol w:w="3080"/>
        <w:gridCol w:w="3081"/>
        <w:gridCol w:w="3081"/>
      </w:tblGrid>
      <w:tr w:rsidR="00C86F46" w:rsidTr="00C86F46">
        <w:tc>
          <w:tcPr>
            <w:tcW w:w="3080" w:type="dxa"/>
          </w:tcPr>
          <w:p w:rsidR="00C86F46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</w:t>
            </w:r>
          </w:p>
        </w:tc>
        <w:tc>
          <w:tcPr>
            <w:tcW w:w="3081" w:type="dxa"/>
          </w:tcPr>
          <w:p w:rsidR="00C86F46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</w:p>
        </w:tc>
        <w:tc>
          <w:tcPr>
            <w:tcW w:w="3081" w:type="dxa"/>
          </w:tcPr>
          <w:p w:rsidR="00C86F46" w:rsidRDefault="00C86F46" w:rsidP="0015651E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Event</w:t>
            </w:r>
          </w:p>
        </w:tc>
      </w:tr>
      <w:tr w:rsidR="00C86F46" w:rsidTr="00C86F46">
        <w:tc>
          <w:tcPr>
            <w:tcW w:w="3080" w:type="dxa"/>
          </w:tcPr>
          <w:p w:rsidR="00C86F46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1</w:t>
            </w:r>
            <w:r>
              <w:rPr>
                <w:rFonts w:ascii="TH Sarabun New" w:hAnsi="TH Sarabun New" w:cs="TH Sarabun New"/>
              </w:rPr>
              <w:t>.</w:t>
            </w:r>
          </w:p>
        </w:tc>
        <w:tc>
          <w:tcPr>
            <w:tcW w:w="3081" w:type="dxa"/>
          </w:tcPr>
          <w:p w:rsidR="00C86F46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ช่อง </w:t>
            </w:r>
            <w:r>
              <w:rPr>
                <w:rFonts w:ascii="TH Sarabun New" w:hAnsi="TH Sarabun New" w:cs="TH Sarabun New"/>
              </w:rPr>
              <w:t>E-mail</w:t>
            </w:r>
          </w:p>
        </w:tc>
        <w:tc>
          <w:tcPr>
            <w:tcW w:w="3081" w:type="dxa"/>
          </w:tcPr>
          <w:p w:rsidR="00C86F46" w:rsidRPr="00C86F46" w:rsidRDefault="00C86F46" w:rsidP="0015651E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 xml:space="preserve">สำหรับใส่ที่ </w:t>
            </w:r>
            <w:r>
              <w:rPr>
                <w:rFonts w:ascii="TH Sarabun New" w:hAnsi="TH Sarabun New" w:cs="TH Sarabun New"/>
              </w:rPr>
              <w:t>E-mail</w:t>
            </w:r>
            <w:r>
              <w:rPr>
                <w:rFonts w:ascii="TH Sarabun New" w:hAnsi="TH Sarabun New" w:cs="TH Sarabun New" w:hint="cs"/>
                <w:cs/>
              </w:rPr>
              <w:t>ที่สมัครเข้าสู่ระบบ</w:t>
            </w:r>
          </w:p>
        </w:tc>
      </w:tr>
      <w:tr w:rsidR="00C86F46" w:rsidTr="00C86F46">
        <w:tc>
          <w:tcPr>
            <w:tcW w:w="3080" w:type="dxa"/>
          </w:tcPr>
          <w:p w:rsidR="00C86F46" w:rsidRPr="00C86F46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2.</w:t>
            </w:r>
          </w:p>
        </w:tc>
        <w:tc>
          <w:tcPr>
            <w:tcW w:w="3081" w:type="dxa"/>
          </w:tcPr>
          <w:p w:rsidR="00C86F46" w:rsidRDefault="00C86F46" w:rsidP="0015651E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ช่อง รหัสผ่าน</w:t>
            </w:r>
          </w:p>
        </w:tc>
        <w:tc>
          <w:tcPr>
            <w:tcW w:w="3081" w:type="dxa"/>
          </w:tcPr>
          <w:p w:rsidR="00C86F46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ำหรับกรอกรหัสผ่านเพื่อเข้าสู่ระบบ</w:t>
            </w:r>
          </w:p>
        </w:tc>
      </w:tr>
      <w:tr w:rsidR="00C86F46" w:rsidTr="00C86F46">
        <w:tc>
          <w:tcPr>
            <w:tcW w:w="3080" w:type="dxa"/>
          </w:tcPr>
          <w:p w:rsidR="00C86F46" w:rsidRDefault="00C86F46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3.</w:t>
            </w:r>
          </w:p>
        </w:tc>
        <w:tc>
          <w:tcPr>
            <w:tcW w:w="3081" w:type="dxa"/>
          </w:tcPr>
          <w:p w:rsidR="00C86F46" w:rsidRDefault="00C86F46" w:rsidP="0015651E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ุ่ม สมัครสมาชิก</w:t>
            </w:r>
          </w:p>
        </w:tc>
        <w:tc>
          <w:tcPr>
            <w:tcW w:w="3081" w:type="dxa"/>
          </w:tcPr>
          <w:p w:rsidR="00C86F46" w:rsidRDefault="009D26AA" w:rsidP="0015651E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ำหรับผู้ที่ต้องการสมัครสมาชิก</w:t>
            </w:r>
          </w:p>
        </w:tc>
      </w:tr>
    </w:tbl>
    <w:p w:rsidR="00C86F46" w:rsidRDefault="00C86F46" w:rsidP="0015651E">
      <w:pPr>
        <w:ind w:firstLine="720"/>
        <w:rPr>
          <w:rFonts w:ascii="TH Sarabun New" w:hAnsi="TH Sarabun New" w:cs="TH Sarabun New"/>
        </w:rPr>
      </w:pPr>
    </w:p>
    <w:p w:rsidR="00C86F46" w:rsidRDefault="00C86F46" w:rsidP="0015651E">
      <w:pPr>
        <w:ind w:firstLine="720"/>
        <w:rPr>
          <w:rFonts w:ascii="TH Sarabun New" w:hAnsi="TH Sarabun New" w:cs="TH Sarabun New"/>
        </w:rPr>
      </w:pPr>
    </w:p>
    <w:p w:rsidR="00C86F46" w:rsidRDefault="00C86F46" w:rsidP="0015651E">
      <w:pPr>
        <w:ind w:firstLine="720"/>
        <w:rPr>
          <w:rFonts w:ascii="TH Sarabun New" w:hAnsi="TH Sarabun New" w:cs="TH Sarabun New"/>
        </w:rPr>
      </w:pPr>
    </w:p>
    <w:p w:rsidR="00C86F46" w:rsidRDefault="00C86F46" w:rsidP="0015651E">
      <w:pPr>
        <w:ind w:firstLine="720"/>
        <w:rPr>
          <w:rFonts w:ascii="TH Sarabun New" w:hAnsi="TH Sarabun New" w:cs="TH Sarabun New"/>
        </w:rPr>
      </w:pPr>
    </w:p>
    <w:p w:rsidR="009C6FEE" w:rsidRPr="00140B57" w:rsidRDefault="009C6FEE" w:rsidP="009C6FEE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</w:rPr>
        <w:lastRenderedPageBreak/>
        <w:tab/>
      </w:r>
      <w:r>
        <w:rPr>
          <w:rFonts w:ascii="TH Sarabun New" w:hAnsi="TH Sarabun New" w:cs="TH Sarabun New"/>
          <w:b/>
          <w:bCs/>
          <w:sz w:val="36"/>
          <w:szCs w:val="36"/>
        </w:rPr>
        <w:t xml:space="preserve">5. 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หน้า ข้อมูล</w:t>
      </w:r>
      <w:r w:rsidRPr="00140B57">
        <w:rPr>
          <w:rFonts w:ascii="TH Sarabun New" w:hAnsi="TH Sarabun New" w:cs="TH Sarabun New" w:hint="cs"/>
          <w:b/>
          <w:bCs/>
          <w:sz w:val="36"/>
          <w:szCs w:val="36"/>
          <w:cs/>
        </w:rPr>
        <w:t>สมาชิก</w:t>
      </w:r>
    </w:p>
    <w:p w:rsidR="006945C5" w:rsidRDefault="006945C5" w:rsidP="0015651E">
      <w:pPr>
        <w:ind w:firstLine="720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noProof/>
        </w:rPr>
        <w:drawing>
          <wp:inline distT="0" distB="0" distL="0" distR="0">
            <wp:extent cx="5724525" cy="4295775"/>
            <wp:effectExtent l="0" t="0" r="9525" b="9525"/>
            <wp:docPr id="337" name="รูปภาพ 337" descr="C:\Users\Computer\Desktop\NEW GEN\Regis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omputer\Desktop\NEW GEN\Register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66EC" w:rsidRPr="00EF5647" w:rsidRDefault="000D19F3" w:rsidP="0015651E">
      <w:pPr>
        <w:ind w:firstLine="720"/>
        <w:rPr>
          <w:rFonts w:ascii="TH Sarabun New" w:hAnsi="TH Sarabun New" w:cs="TH Sarabun New"/>
          <w:cs/>
        </w:rPr>
      </w:pPr>
      <w:r w:rsidRPr="00EF5647">
        <w:rPr>
          <w:rFonts w:ascii="TH Sarabun New" w:hAnsi="TH Sarabun New" w:cs="TH Sarabun New"/>
          <w:cs/>
        </w:rPr>
        <w:t>หน้านี้สำหรับลูกค้าที่ยังไม่ได้สมัครสมาชิกโดยที่ คลิกเข้าไปที่ปุ่มเข้าสู่ ขวามือด้านบนสุด</w:t>
      </w:r>
      <w:r w:rsidR="0015651E" w:rsidRPr="00EF5647">
        <w:rPr>
          <w:rFonts w:ascii="TH Sarabun New" w:hAnsi="TH Sarabun New" w:cs="TH Sarabun New"/>
          <w:cs/>
        </w:rPr>
        <w:t>แล้วเลือกที่ปุ่มสมัครตามภาพที่ได้ดูมาก่อนหน้านี้</w:t>
      </w:r>
      <w:r w:rsidR="00EF5647" w:rsidRPr="00EF5647">
        <w:rPr>
          <w:rFonts w:ascii="TH Sarabun New" w:hAnsi="TH Sarabun New" w:cs="TH Sarabun New"/>
          <w:cs/>
        </w:rPr>
        <w:t>แล้วก็จะเข้ามาสู่หน้านี้ซึ่งต้องกรอกข้อมูลให้ครบถ้วนตามนี้เพื่อประโยชน์ของตัวลูกค้าเอง</w:t>
      </w:r>
      <w:r w:rsidR="007E26B1" w:rsidRPr="00EF5647">
        <w:rPr>
          <w:rFonts w:ascii="TH Sarabun New" w:hAnsi="TH Sarabun New" w:cs="TH Sarabun New"/>
          <w:cs/>
        </w:rPr>
        <w:t>ถ้าหากสมัครสมาชิกไว้แล้วก็สามารถเข้าสู่ระบบได้เลยโดยการเข้าที่เดียวกันกับวิธีสมัคร</w:t>
      </w:r>
    </w:p>
    <w:tbl>
      <w:tblPr>
        <w:tblStyle w:val="ab"/>
        <w:tblW w:w="0" w:type="auto"/>
        <w:tblLook w:val="04A0"/>
      </w:tblPr>
      <w:tblGrid>
        <w:gridCol w:w="3080"/>
        <w:gridCol w:w="3081"/>
        <w:gridCol w:w="3081"/>
      </w:tblGrid>
      <w:tr w:rsidR="006945C5" w:rsidTr="006945C5">
        <w:tc>
          <w:tcPr>
            <w:tcW w:w="3080" w:type="dxa"/>
          </w:tcPr>
          <w:p w:rsidR="006945C5" w:rsidRDefault="006945C5" w:rsidP="004D5AF2">
            <w:r>
              <w:rPr>
                <w:rFonts w:hint="cs"/>
                <w:cs/>
              </w:rPr>
              <w:t>ลำดับ</w:t>
            </w:r>
          </w:p>
        </w:tc>
        <w:tc>
          <w:tcPr>
            <w:tcW w:w="3081" w:type="dxa"/>
          </w:tcPr>
          <w:p w:rsidR="006945C5" w:rsidRDefault="006945C5" w:rsidP="006945C5">
            <w:pPr>
              <w:jc w:val="center"/>
            </w:pPr>
            <w:r>
              <w:rPr>
                <w:rFonts w:hint="cs"/>
                <w:cs/>
              </w:rPr>
              <w:t>รายการ</w:t>
            </w:r>
          </w:p>
        </w:tc>
        <w:tc>
          <w:tcPr>
            <w:tcW w:w="3081" w:type="dxa"/>
          </w:tcPr>
          <w:p w:rsidR="006945C5" w:rsidRDefault="006945C5" w:rsidP="006945C5">
            <w:pPr>
              <w:jc w:val="center"/>
            </w:pPr>
            <w:r>
              <w:t>Event</w:t>
            </w:r>
          </w:p>
        </w:tc>
      </w:tr>
      <w:tr w:rsidR="006945C5" w:rsidTr="006945C5">
        <w:trPr>
          <w:trHeight w:val="557"/>
        </w:trPr>
        <w:tc>
          <w:tcPr>
            <w:tcW w:w="3080" w:type="dxa"/>
          </w:tcPr>
          <w:p w:rsidR="006945C5" w:rsidRDefault="006945C5" w:rsidP="004D5AF2">
            <w:r>
              <w:t>1</w:t>
            </w:r>
          </w:p>
        </w:tc>
        <w:tc>
          <w:tcPr>
            <w:tcW w:w="3081" w:type="dxa"/>
          </w:tcPr>
          <w:p w:rsidR="006945C5" w:rsidRDefault="006945C5" w:rsidP="004D5AF2">
            <w:pPr>
              <w:rPr>
                <w:cs/>
              </w:rPr>
            </w:pPr>
            <w:r>
              <w:rPr>
                <w:rFonts w:hint="cs"/>
                <w:cs/>
              </w:rPr>
              <w:t>ช่อง กรอกชื่อ</w:t>
            </w:r>
          </w:p>
        </w:tc>
        <w:tc>
          <w:tcPr>
            <w:tcW w:w="3081" w:type="dxa"/>
          </w:tcPr>
          <w:p w:rsidR="006945C5" w:rsidRDefault="006945C5" w:rsidP="004D5AF2">
            <w:r>
              <w:rPr>
                <w:rFonts w:hint="cs"/>
                <w:cs/>
              </w:rPr>
              <w:t>สำหรับกรอกชื่อเพื่อสมัครสมาชิก</w:t>
            </w:r>
          </w:p>
        </w:tc>
      </w:tr>
      <w:tr w:rsidR="006945C5" w:rsidTr="006945C5">
        <w:trPr>
          <w:trHeight w:val="458"/>
        </w:trPr>
        <w:tc>
          <w:tcPr>
            <w:tcW w:w="3080" w:type="dxa"/>
          </w:tcPr>
          <w:p w:rsidR="006945C5" w:rsidRDefault="006945C5" w:rsidP="004D5AF2">
            <w:r>
              <w:t>2</w:t>
            </w:r>
          </w:p>
        </w:tc>
        <w:tc>
          <w:tcPr>
            <w:tcW w:w="3081" w:type="dxa"/>
          </w:tcPr>
          <w:p w:rsidR="006945C5" w:rsidRDefault="006945C5" w:rsidP="004D5AF2">
            <w:r>
              <w:rPr>
                <w:rFonts w:hint="cs"/>
                <w:cs/>
              </w:rPr>
              <w:t>ช่องนามสกุล</w:t>
            </w:r>
          </w:p>
        </w:tc>
        <w:tc>
          <w:tcPr>
            <w:tcW w:w="3081" w:type="dxa"/>
          </w:tcPr>
          <w:p w:rsidR="006945C5" w:rsidRDefault="006945C5" w:rsidP="004D5AF2">
            <w:pPr>
              <w:rPr>
                <w:cs/>
              </w:rPr>
            </w:pPr>
            <w:r>
              <w:rPr>
                <w:rFonts w:hint="cs"/>
                <w:cs/>
              </w:rPr>
              <w:t>สำหรับกรอกนามสกุล</w:t>
            </w:r>
          </w:p>
        </w:tc>
      </w:tr>
      <w:tr w:rsidR="006945C5" w:rsidTr="006945C5">
        <w:trPr>
          <w:trHeight w:val="512"/>
        </w:trPr>
        <w:tc>
          <w:tcPr>
            <w:tcW w:w="3080" w:type="dxa"/>
          </w:tcPr>
          <w:p w:rsidR="006945C5" w:rsidRDefault="006945C5" w:rsidP="004D5AF2">
            <w:r>
              <w:t>3</w:t>
            </w:r>
          </w:p>
        </w:tc>
        <w:tc>
          <w:tcPr>
            <w:tcW w:w="3081" w:type="dxa"/>
          </w:tcPr>
          <w:p w:rsidR="006945C5" w:rsidRDefault="00D3518C" w:rsidP="004D5AF2">
            <w:r>
              <w:rPr>
                <w:rFonts w:hint="cs"/>
                <w:cs/>
              </w:rPr>
              <w:t xml:space="preserve">ช่อง กรอก </w:t>
            </w:r>
            <w:r>
              <w:t>Email</w:t>
            </w:r>
          </w:p>
        </w:tc>
        <w:tc>
          <w:tcPr>
            <w:tcW w:w="3081" w:type="dxa"/>
          </w:tcPr>
          <w:p w:rsidR="006945C5" w:rsidRDefault="00D3518C" w:rsidP="004D5AF2">
            <w:r>
              <w:rPr>
                <w:rFonts w:hint="cs"/>
                <w:cs/>
              </w:rPr>
              <w:t xml:space="preserve">สำหรับกรอก </w:t>
            </w:r>
            <w:r>
              <w:t>Email</w:t>
            </w:r>
          </w:p>
        </w:tc>
      </w:tr>
      <w:tr w:rsidR="006945C5" w:rsidTr="006945C5">
        <w:trPr>
          <w:trHeight w:val="458"/>
        </w:trPr>
        <w:tc>
          <w:tcPr>
            <w:tcW w:w="3080" w:type="dxa"/>
          </w:tcPr>
          <w:p w:rsidR="006945C5" w:rsidRDefault="006945C5" w:rsidP="004D5AF2">
            <w:r>
              <w:t>4</w:t>
            </w:r>
          </w:p>
        </w:tc>
        <w:tc>
          <w:tcPr>
            <w:tcW w:w="3081" w:type="dxa"/>
          </w:tcPr>
          <w:p w:rsidR="006945C5" w:rsidRDefault="00D3518C" w:rsidP="004D5AF2">
            <w:pPr>
              <w:rPr>
                <w:cs/>
              </w:rPr>
            </w:pPr>
            <w:r>
              <w:rPr>
                <w:rFonts w:hint="cs"/>
                <w:cs/>
              </w:rPr>
              <w:t>ช่อง กรอกที่อยู่</w:t>
            </w:r>
          </w:p>
        </w:tc>
        <w:tc>
          <w:tcPr>
            <w:tcW w:w="3081" w:type="dxa"/>
          </w:tcPr>
          <w:p w:rsidR="006945C5" w:rsidRDefault="00D3518C" w:rsidP="004D5AF2">
            <w:r>
              <w:rPr>
                <w:rFonts w:hint="cs"/>
                <w:cs/>
              </w:rPr>
              <w:t>สำหรับกรอกที่อยู่</w:t>
            </w:r>
          </w:p>
        </w:tc>
      </w:tr>
      <w:tr w:rsidR="006945C5" w:rsidTr="006945C5">
        <w:trPr>
          <w:trHeight w:val="512"/>
        </w:trPr>
        <w:tc>
          <w:tcPr>
            <w:tcW w:w="3080" w:type="dxa"/>
          </w:tcPr>
          <w:p w:rsidR="006945C5" w:rsidRDefault="006945C5" w:rsidP="004D5AF2">
            <w:r>
              <w:t>5</w:t>
            </w:r>
          </w:p>
        </w:tc>
        <w:tc>
          <w:tcPr>
            <w:tcW w:w="3081" w:type="dxa"/>
          </w:tcPr>
          <w:p w:rsidR="006945C5" w:rsidRDefault="00D3518C" w:rsidP="004D5AF2">
            <w:pPr>
              <w:rPr>
                <w:cs/>
              </w:rPr>
            </w:pPr>
            <w:r>
              <w:rPr>
                <w:rFonts w:hint="cs"/>
                <w:cs/>
              </w:rPr>
              <w:t>ช่องเบอร์โทร</w:t>
            </w:r>
          </w:p>
        </w:tc>
        <w:tc>
          <w:tcPr>
            <w:tcW w:w="3081" w:type="dxa"/>
          </w:tcPr>
          <w:p w:rsidR="006945C5" w:rsidRDefault="00D3518C" w:rsidP="004D5AF2">
            <w:r>
              <w:rPr>
                <w:rFonts w:hint="cs"/>
                <w:cs/>
              </w:rPr>
              <w:t>สำหรับกรอกเบอร์โทร</w:t>
            </w:r>
          </w:p>
        </w:tc>
      </w:tr>
      <w:tr w:rsidR="00D3518C" w:rsidTr="006945C5">
        <w:trPr>
          <w:trHeight w:val="512"/>
        </w:trPr>
        <w:tc>
          <w:tcPr>
            <w:tcW w:w="3080" w:type="dxa"/>
          </w:tcPr>
          <w:p w:rsidR="00D3518C" w:rsidRDefault="00D3518C" w:rsidP="004D5AF2">
            <w:r>
              <w:rPr>
                <w:rFonts w:hint="cs"/>
                <w:cs/>
              </w:rPr>
              <w:t>6</w:t>
            </w:r>
          </w:p>
        </w:tc>
        <w:tc>
          <w:tcPr>
            <w:tcW w:w="3081" w:type="dxa"/>
          </w:tcPr>
          <w:p w:rsidR="00D3518C" w:rsidRDefault="00D3518C" w:rsidP="004D5AF2">
            <w:r>
              <w:rPr>
                <w:rFonts w:hint="cs"/>
                <w:cs/>
              </w:rPr>
              <w:t>ช่องรหัสผ่าน</w:t>
            </w:r>
          </w:p>
        </w:tc>
        <w:tc>
          <w:tcPr>
            <w:tcW w:w="3081" w:type="dxa"/>
          </w:tcPr>
          <w:p w:rsidR="00D3518C" w:rsidRDefault="00D3518C" w:rsidP="004D5AF2">
            <w:r>
              <w:rPr>
                <w:rFonts w:hint="cs"/>
                <w:cs/>
              </w:rPr>
              <w:t>กรอกรหัสผ่านสำหรับใช้งาน</w:t>
            </w:r>
          </w:p>
        </w:tc>
      </w:tr>
      <w:tr w:rsidR="00D3518C" w:rsidTr="006945C5">
        <w:trPr>
          <w:trHeight w:val="512"/>
        </w:trPr>
        <w:tc>
          <w:tcPr>
            <w:tcW w:w="3080" w:type="dxa"/>
          </w:tcPr>
          <w:p w:rsidR="00D3518C" w:rsidRDefault="00D3518C" w:rsidP="004D5AF2">
            <w:r>
              <w:rPr>
                <w:rFonts w:hint="cs"/>
                <w:cs/>
              </w:rPr>
              <w:t>7</w:t>
            </w:r>
          </w:p>
        </w:tc>
        <w:tc>
          <w:tcPr>
            <w:tcW w:w="3081" w:type="dxa"/>
          </w:tcPr>
          <w:p w:rsidR="00D3518C" w:rsidRDefault="00D3518C" w:rsidP="004D5AF2">
            <w:r>
              <w:rPr>
                <w:rFonts w:hint="cs"/>
                <w:cs/>
              </w:rPr>
              <w:t>ช่องยืนยันรหัสผ่าน</w:t>
            </w:r>
          </w:p>
        </w:tc>
        <w:tc>
          <w:tcPr>
            <w:tcW w:w="3081" w:type="dxa"/>
          </w:tcPr>
          <w:p w:rsidR="00D3518C" w:rsidRDefault="00D3518C" w:rsidP="004D5AF2">
            <w:r>
              <w:rPr>
                <w:rFonts w:hint="cs"/>
                <w:cs/>
              </w:rPr>
              <w:t>กรอกรหัสผ่านแบบเดิม</w:t>
            </w:r>
          </w:p>
        </w:tc>
      </w:tr>
    </w:tbl>
    <w:p w:rsidR="009C6FEE" w:rsidRDefault="009C6FEE" w:rsidP="009C6FEE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ab/>
      </w:r>
    </w:p>
    <w:p w:rsidR="009C6FEE" w:rsidRPr="00140B57" w:rsidRDefault="009C6FEE" w:rsidP="009C6FEE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lastRenderedPageBreak/>
        <w:t xml:space="preserve">6. 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หน้า วิธีสั่งซื้อ</w:t>
      </w:r>
    </w:p>
    <w:p w:rsidR="00A866EC" w:rsidRDefault="00D3518C" w:rsidP="004D5AF2">
      <w:r>
        <w:rPr>
          <w:noProof/>
        </w:rPr>
        <w:drawing>
          <wp:inline distT="0" distB="0" distL="0" distR="0">
            <wp:extent cx="5724525" cy="4295775"/>
            <wp:effectExtent l="0" t="0" r="9525" b="9525"/>
            <wp:docPr id="365" name="รูปภาพ 365" descr="C:\Users\Computer\Desktop\NEW GEN\How to Bu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Computer\Desktop\NEW GEN\How to Buy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518C" w:rsidRDefault="00D3518C" w:rsidP="004D5AF2"/>
    <w:p w:rsidR="00A866EC" w:rsidRDefault="0015651E" w:rsidP="00EF5647">
      <w:pPr>
        <w:ind w:firstLine="720"/>
        <w:rPr>
          <w:rFonts w:ascii="TH Sarabun New" w:hAnsi="TH Sarabun New" w:cs="TH Sarabun New"/>
        </w:rPr>
      </w:pPr>
      <w:r w:rsidRPr="00EF5647">
        <w:rPr>
          <w:rFonts w:ascii="TH Sarabun New" w:hAnsi="TH Sarabun New" w:cs="TH Sarabun New"/>
          <w:cs/>
        </w:rPr>
        <w:t>ในหน้านี้สมาชิกเว็บไซค์หรือลูกค้าที่ต้องการสั่งของถ้ายังไม่ทราบการสั่งซื้อสินค้าก็สามารถเข้ามาดูได้ที่ หน้าวิธีสั่งของโดยจะทำเป็นขั้นตอนไว้ให้เพื่อนง่ายต่อการสั่งซื้อของลูกค้า</w:t>
      </w:r>
      <w:r w:rsidR="00EF5647" w:rsidRPr="00EF5647">
        <w:rPr>
          <w:rFonts w:ascii="TH Sarabun New" w:hAnsi="TH Sarabun New" w:cs="TH Sarabun New"/>
          <w:cs/>
        </w:rPr>
        <w:t>และควรมีการตรวจสอบให้ดีเพื่อประโยชน์ของตัวลูกค้าเอง</w:t>
      </w:r>
    </w:p>
    <w:tbl>
      <w:tblPr>
        <w:tblStyle w:val="ab"/>
        <w:tblW w:w="0" w:type="auto"/>
        <w:tblInd w:w="534" w:type="dxa"/>
        <w:tblLook w:val="04A0"/>
      </w:tblPr>
      <w:tblGrid>
        <w:gridCol w:w="2546"/>
        <w:gridCol w:w="3081"/>
        <w:gridCol w:w="3081"/>
      </w:tblGrid>
      <w:tr w:rsidR="00D3518C" w:rsidTr="009C6FEE">
        <w:tc>
          <w:tcPr>
            <w:tcW w:w="2546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Event</w:t>
            </w:r>
          </w:p>
        </w:tc>
      </w:tr>
      <w:tr w:rsidR="00D3518C" w:rsidTr="009C6FEE">
        <w:trPr>
          <w:trHeight w:val="467"/>
        </w:trPr>
        <w:tc>
          <w:tcPr>
            <w:tcW w:w="2546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ข้อมูลสำหรับการสั่งซื้อ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พื่อทราบขั้นตอนการสั่งซื้อ</w:t>
            </w:r>
          </w:p>
        </w:tc>
      </w:tr>
    </w:tbl>
    <w:p w:rsidR="00D3518C" w:rsidRDefault="00D3518C" w:rsidP="00EF5647">
      <w:pPr>
        <w:ind w:firstLine="720"/>
        <w:rPr>
          <w:rFonts w:ascii="TH Sarabun New" w:hAnsi="TH Sarabun New" w:cs="TH Sarabun New"/>
        </w:rPr>
      </w:pPr>
    </w:p>
    <w:p w:rsidR="009C6FEE" w:rsidRDefault="009C6FEE" w:rsidP="00EF5647">
      <w:pPr>
        <w:ind w:firstLine="720"/>
        <w:rPr>
          <w:rFonts w:ascii="TH Sarabun New" w:hAnsi="TH Sarabun New" w:cs="TH Sarabun New"/>
        </w:rPr>
      </w:pPr>
    </w:p>
    <w:p w:rsidR="009C6FEE" w:rsidRDefault="009C6FEE" w:rsidP="00EF5647">
      <w:pPr>
        <w:ind w:firstLine="720"/>
        <w:rPr>
          <w:rFonts w:ascii="TH Sarabun New" w:hAnsi="TH Sarabun New" w:cs="TH Sarabun New"/>
        </w:rPr>
      </w:pPr>
    </w:p>
    <w:p w:rsidR="009C6FEE" w:rsidRDefault="009C6FEE" w:rsidP="00EF5647">
      <w:pPr>
        <w:ind w:firstLine="720"/>
        <w:rPr>
          <w:rFonts w:ascii="TH Sarabun New" w:hAnsi="TH Sarabun New" w:cs="TH Sarabun New"/>
        </w:rPr>
      </w:pPr>
    </w:p>
    <w:p w:rsidR="009C6FEE" w:rsidRDefault="009C6FEE" w:rsidP="00EF5647">
      <w:pPr>
        <w:ind w:firstLine="720"/>
        <w:rPr>
          <w:rFonts w:ascii="TH Sarabun New" w:hAnsi="TH Sarabun New" w:cs="TH Sarabun New"/>
        </w:rPr>
      </w:pPr>
    </w:p>
    <w:p w:rsidR="009C6FEE" w:rsidRDefault="009C6FEE" w:rsidP="00EF5647">
      <w:pPr>
        <w:ind w:firstLine="720"/>
        <w:rPr>
          <w:rFonts w:ascii="TH Sarabun New" w:hAnsi="TH Sarabun New" w:cs="TH Sarabun New"/>
        </w:rPr>
      </w:pPr>
    </w:p>
    <w:p w:rsidR="009C6FEE" w:rsidRDefault="009C6FEE" w:rsidP="00EF5647">
      <w:pPr>
        <w:ind w:firstLine="720"/>
        <w:rPr>
          <w:rFonts w:ascii="TH Sarabun New" w:hAnsi="TH Sarabun New" w:cs="TH Sarabun New"/>
        </w:rPr>
      </w:pPr>
    </w:p>
    <w:p w:rsidR="009C6FEE" w:rsidRPr="00140B57" w:rsidRDefault="009C6FEE" w:rsidP="009C6FEE">
      <w:pPr>
        <w:ind w:firstLine="720"/>
        <w:rPr>
          <w:rFonts w:ascii="TH Sarabun New" w:hAnsi="TH Sarabun New" w:cs="TH Sarabun New"/>
          <w:b/>
          <w:bCs/>
          <w:sz w:val="36"/>
          <w:szCs w:val="36"/>
          <w:cs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lastRenderedPageBreak/>
        <w:t xml:space="preserve">7. 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หน้า แจ้งชำระเงิน</w:t>
      </w:r>
    </w:p>
    <w:p w:rsidR="00D3518C" w:rsidRDefault="00D3518C" w:rsidP="00EF5647">
      <w:pPr>
        <w:ind w:firstLine="720"/>
        <w:rPr>
          <w:rFonts w:ascii="TH Sarabun New" w:hAnsi="TH Sarabun New" w:cs="TH Sarabun New"/>
        </w:rPr>
      </w:pPr>
      <w:r>
        <w:rPr>
          <w:noProof/>
        </w:rPr>
        <w:drawing>
          <wp:inline distT="0" distB="0" distL="0" distR="0">
            <wp:extent cx="5724525" cy="4295775"/>
            <wp:effectExtent l="0" t="0" r="9525" b="9525"/>
            <wp:docPr id="402" name="รูปภาพ 402" descr="C:\Users\Computer\Desktop\NEW GEN\How to Pa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omputer\Desktop\NEW GEN\How to Pay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0786" w:rsidRDefault="00EF5647" w:rsidP="00EF5647">
      <w:pPr>
        <w:ind w:firstLine="720"/>
        <w:rPr>
          <w:rFonts w:ascii="TH Sarabun New" w:hAnsi="TH Sarabun New" w:cs="TH Sarabun New"/>
        </w:rPr>
      </w:pPr>
      <w:r w:rsidRPr="00EF5647">
        <w:rPr>
          <w:rFonts w:ascii="TH Sarabun New" w:hAnsi="TH Sarabun New" w:cs="TH Sarabun New"/>
          <w:cs/>
        </w:rPr>
        <w:t>หน้านี้จะอยู่ในส่วนของการชำระเงินของสินค้าโดยต้องกรอกข้อมูลให้ครบถ้วนตามที่ให้ไว้ ใส่จำนวนเงินที่โอน เวลาที่โอนและโอนเข้าธนาคารไหนเพื่อง่ายต่อการตรวจสอบ</w:t>
      </w:r>
    </w:p>
    <w:tbl>
      <w:tblPr>
        <w:tblStyle w:val="ab"/>
        <w:tblW w:w="0" w:type="auto"/>
        <w:tblLook w:val="04A0"/>
      </w:tblPr>
      <w:tblGrid>
        <w:gridCol w:w="3080"/>
        <w:gridCol w:w="3081"/>
        <w:gridCol w:w="3081"/>
      </w:tblGrid>
      <w:tr w:rsidR="00D3518C" w:rsidTr="00D3518C">
        <w:tc>
          <w:tcPr>
            <w:tcW w:w="3080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Event</w:t>
            </w:r>
          </w:p>
        </w:tc>
      </w:tr>
      <w:tr w:rsidR="00D3518C" w:rsidTr="00D3518C">
        <w:tc>
          <w:tcPr>
            <w:tcW w:w="3080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1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ข้อมูลสำหรับการชำระเงิน</w:t>
            </w:r>
          </w:p>
        </w:tc>
        <w:tc>
          <w:tcPr>
            <w:tcW w:w="3081" w:type="dxa"/>
          </w:tcPr>
          <w:p w:rsidR="00D3518C" w:rsidRDefault="00D3518C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เพื่อทราบขั้นตอนการชำระเงินและแจ้งชระแก่เจ้าร้าน</w:t>
            </w:r>
          </w:p>
        </w:tc>
      </w:tr>
    </w:tbl>
    <w:p w:rsidR="00D3518C" w:rsidRPr="00D3518C" w:rsidRDefault="00D3518C" w:rsidP="00EF5647">
      <w:pPr>
        <w:ind w:firstLine="720"/>
        <w:rPr>
          <w:rFonts w:ascii="TH Sarabun New" w:hAnsi="TH Sarabun New" w:cs="TH Sarabun New"/>
          <w:cs/>
        </w:rPr>
      </w:pPr>
    </w:p>
    <w:p w:rsidR="00EF5647" w:rsidRDefault="00EF5647" w:rsidP="00122D5A"/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C6FEE" w:rsidRPr="00140B57" w:rsidRDefault="009C6FEE" w:rsidP="009C6FEE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 w:hint="cs"/>
          <w:cs/>
        </w:rPr>
        <w:lastRenderedPageBreak/>
        <w:tab/>
      </w:r>
      <w:r>
        <w:rPr>
          <w:rFonts w:ascii="TH Sarabun New" w:hAnsi="TH Sarabun New" w:cs="TH Sarabun New"/>
          <w:b/>
          <w:bCs/>
          <w:sz w:val="36"/>
          <w:szCs w:val="36"/>
        </w:rPr>
        <w:t xml:space="preserve">8. 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หน้า </w:t>
      </w:r>
      <w:r>
        <w:rPr>
          <w:rFonts w:ascii="TH Sarabun New" w:hAnsi="TH Sarabun New" w:cs="TH Sarabun New"/>
          <w:b/>
          <w:bCs/>
          <w:sz w:val="36"/>
          <w:szCs w:val="36"/>
        </w:rPr>
        <w:t>About Us</w:t>
      </w: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724525" cy="4295775"/>
            <wp:effectExtent l="0" t="0" r="9525" b="9525"/>
            <wp:docPr id="403" name="รูปภาพ 403" descr="C:\Users\Computer\Desktop\NEW GEN\About U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omputer\Desktop\NEW GEN\About Us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Pr="00EF5647" w:rsidRDefault="00EF5647" w:rsidP="00EF5647">
      <w:pPr>
        <w:ind w:firstLine="720"/>
        <w:rPr>
          <w:rFonts w:ascii="TH Sarabun New" w:hAnsi="TH Sarabun New" w:cs="TH Sarabun New"/>
          <w:cs/>
        </w:rPr>
      </w:pPr>
      <w:r w:rsidRPr="00EF5647">
        <w:rPr>
          <w:rFonts w:ascii="TH Sarabun New" w:hAnsi="TH Sarabun New" w:cs="TH Sarabun New"/>
          <w:cs/>
        </w:rPr>
        <w:t>ในหน้านี้จะเป็นในส่วนติดต่อกับทางเจ้าของร้</w:t>
      </w:r>
      <w:r w:rsidR="00923179">
        <w:rPr>
          <w:rFonts w:ascii="TH Sarabun New" w:hAnsi="TH Sarabun New" w:cs="TH Sarabun New"/>
          <w:cs/>
        </w:rPr>
        <w:t>านซึ่งจะมีเบอร์โทรศัพท์</w:t>
      </w:r>
      <w:r w:rsidRPr="00EF5647">
        <w:rPr>
          <w:rFonts w:ascii="TH Sarabun New" w:hAnsi="TH Sarabun New" w:cs="TH Sarabun New"/>
          <w:cs/>
        </w:rPr>
        <w:t>ในการติดต่อกับเจ้าของร้านสำหรับลูกค้าที่ต้องการสอบถามเพิ่มเติม</w:t>
      </w:r>
    </w:p>
    <w:tbl>
      <w:tblPr>
        <w:tblStyle w:val="ab"/>
        <w:tblW w:w="0" w:type="auto"/>
        <w:tblLook w:val="04A0"/>
      </w:tblPr>
      <w:tblGrid>
        <w:gridCol w:w="3080"/>
        <w:gridCol w:w="3081"/>
        <w:gridCol w:w="3081"/>
      </w:tblGrid>
      <w:tr w:rsidR="00923179" w:rsidTr="00923179">
        <w:tc>
          <w:tcPr>
            <w:tcW w:w="3080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Event</w:t>
            </w:r>
          </w:p>
        </w:tc>
      </w:tr>
      <w:tr w:rsidR="00923179" w:rsidTr="00923179">
        <w:trPr>
          <w:trHeight w:val="440"/>
        </w:trPr>
        <w:tc>
          <w:tcPr>
            <w:tcW w:w="3080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1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About us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สำหรับสอบถามข้อมูลเพื่มเติม</w:t>
            </w:r>
          </w:p>
        </w:tc>
      </w:tr>
    </w:tbl>
    <w:p w:rsidR="00EF5647" w:rsidRDefault="00EF5647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C6FEE" w:rsidRPr="00140B57" w:rsidRDefault="009C6FEE" w:rsidP="009C6FEE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 w:hint="cs"/>
          <w:b/>
          <w:bCs/>
          <w:sz w:val="36"/>
          <w:szCs w:val="36"/>
          <w:cs/>
        </w:rPr>
        <w:lastRenderedPageBreak/>
        <w:tab/>
      </w:r>
      <w:r>
        <w:rPr>
          <w:rFonts w:ascii="TH Sarabun New" w:hAnsi="TH Sarabun New" w:cs="TH Sarabun New"/>
          <w:b/>
          <w:bCs/>
          <w:sz w:val="36"/>
          <w:szCs w:val="36"/>
        </w:rPr>
        <w:t xml:space="preserve">9. 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หน้า สั่งซื้อ</w:t>
      </w: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noProof/>
        </w:rPr>
        <w:drawing>
          <wp:inline distT="0" distB="0" distL="0" distR="0">
            <wp:extent cx="5724525" cy="4295775"/>
            <wp:effectExtent l="0" t="0" r="9525" b="9525"/>
            <wp:docPr id="404" name="รูปภาพ 404" descr="C:\Users\Computer\Desktop\NEW GEN\Or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Computer\Desktop\NEW GEN\Order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3179" w:rsidRPr="00EF5647" w:rsidRDefault="00923179" w:rsidP="00EF5647">
      <w:pPr>
        <w:ind w:firstLine="720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 w:hint="cs"/>
          <w:cs/>
        </w:rPr>
        <w:t xml:space="preserve">หน้านี้จะเป็นหน้าเวลาจะสั่งซื้อสินค้าจากทางร้านโดยจะมีภาพจริงและ ข้อมูลของชนิดดอกไม้ที่อยู่ในช่อดอกไม้และแสดงข้อมูลคราวๆราคา แก่ลูกค้าที่เข้ามาชมหรือเลือกซื้อสินค้า ในการที่จะต้องการซื้อสินค้าโดยกดที่สั่งซื้อสินค้า </w:t>
      </w:r>
    </w:p>
    <w:tbl>
      <w:tblPr>
        <w:tblStyle w:val="ab"/>
        <w:tblW w:w="0" w:type="auto"/>
        <w:tblLook w:val="04A0"/>
      </w:tblPr>
      <w:tblGrid>
        <w:gridCol w:w="3080"/>
        <w:gridCol w:w="3081"/>
        <w:gridCol w:w="3081"/>
      </w:tblGrid>
      <w:tr w:rsidR="00923179" w:rsidTr="00923179">
        <w:tc>
          <w:tcPr>
            <w:tcW w:w="3080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/>
              </w:rPr>
              <w:t>Event</w:t>
            </w:r>
          </w:p>
        </w:tc>
      </w:tr>
      <w:tr w:rsidR="00923179" w:rsidTr="00923179">
        <w:tc>
          <w:tcPr>
            <w:tcW w:w="3080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1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ปุ่มสั่งซื้อ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ำหรับคลิกเพื่อซื้อสินค้าจากทางร้าน</w:t>
            </w:r>
          </w:p>
        </w:tc>
      </w:tr>
      <w:tr w:rsidR="00923179" w:rsidTr="00923179">
        <w:tc>
          <w:tcPr>
            <w:tcW w:w="3080" w:type="dxa"/>
          </w:tcPr>
          <w:p w:rsidR="00923179" w:rsidRDefault="00923179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2</w:t>
            </w:r>
          </w:p>
        </w:tc>
        <w:tc>
          <w:tcPr>
            <w:tcW w:w="3081" w:type="dxa"/>
          </w:tcPr>
          <w:p w:rsidR="00923179" w:rsidRDefault="00923179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ุ่มกลับ</w:t>
            </w:r>
          </w:p>
        </w:tc>
        <w:tc>
          <w:tcPr>
            <w:tcW w:w="3081" w:type="dxa"/>
          </w:tcPr>
          <w:p w:rsidR="00923179" w:rsidRDefault="00923179" w:rsidP="00923179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สำหรับย้อนกลับไปที่หน้าเดิมหรือหน้า</w:t>
            </w:r>
            <w:r>
              <w:rPr>
                <w:rFonts w:ascii="TH Sarabun New" w:hAnsi="TH Sarabun New" w:cs="TH Sarabun New"/>
              </w:rPr>
              <w:t xml:space="preserve"> HOME</w:t>
            </w:r>
          </w:p>
        </w:tc>
      </w:tr>
    </w:tbl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C6FEE" w:rsidRPr="00140B57" w:rsidRDefault="009C6FEE" w:rsidP="009C6FEE">
      <w:pPr>
        <w:ind w:firstLine="720"/>
        <w:rPr>
          <w:rFonts w:ascii="TH Sarabun New" w:hAnsi="TH Sarabun New" w:cs="TH Sarabun New"/>
          <w:b/>
          <w:bCs/>
          <w:sz w:val="36"/>
          <w:szCs w:val="36"/>
        </w:rPr>
      </w:pPr>
      <w:r w:rsidRPr="009C6FEE">
        <w:rPr>
          <w:rFonts w:ascii="TH Sarabun New" w:hAnsi="TH Sarabun New" w:cs="TH Sarabun New"/>
          <w:b/>
          <w:bCs/>
          <w:sz w:val="36"/>
          <w:szCs w:val="36"/>
        </w:rPr>
        <w:lastRenderedPageBreak/>
        <w:t xml:space="preserve">10. </w:t>
      </w:r>
      <w:r w:rsidRPr="009C6FEE">
        <w:rPr>
          <w:rFonts w:ascii="TH Sarabun New" w:hAnsi="TH Sarabun New" w:cs="TH Sarabun New" w:hint="cs"/>
          <w:b/>
          <w:bCs/>
          <w:sz w:val="36"/>
          <w:szCs w:val="36"/>
          <w:cs/>
        </w:rPr>
        <w:t>หน้า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 </w:t>
      </w:r>
      <w:r>
        <w:rPr>
          <w:rFonts w:ascii="TH Sarabun New" w:hAnsi="TH Sarabun New" w:cs="TH Sarabun New"/>
          <w:b/>
          <w:bCs/>
          <w:sz w:val="36"/>
          <w:szCs w:val="36"/>
        </w:rPr>
        <w:t>Repost</w:t>
      </w: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>
            <wp:extent cx="5724525" cy="4295775"/>
            <wp:effectExtent l="0" t="0" r="9525" b="9525"/>
            <wp:docPr id="405" name="รูปภาพ 405" descr="C:\Users\Computer\Desktop\NEW GEN\Repo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omputer\Desktop\NEW GEN\Report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</w:p>
    <w:p w:rsidR="00923179" w:rsidRDefault="00923179" w:rsidP="00EF5647">
      <w:pPr>
        <w:ind w:firstLine="720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หน้านี้จะมีไว้สำหรับเจ้าของร้านเพื่อเช็คสินค้าที่ลูกค้าได้สั่งซื้อเข้ามาโดยเจ้าของร้านจะเข้ามาเช็คสินค้าที่ลูกค้าได้ทำการสั่งมาเพื่อรอจัดส่งให้ลูกค้าที่ต้องการซื้อและชำระเงินเรียบร้อยแล้ว</w:t>
      </w:r>
    </w:p>
    <w:tbl>
      <w:tblPr>
        <w:tblStyle w:val="ab"/>
        <w:tblW w:w="0" w:type="auto"/>
        <w:tblLook w:val="04A0"/>
      </w:tblPr>
      <w:tblGrid>
        <w:gridCol w:w="3080"/>
        <w:gridCol w:w="3081"/>
        <w:gridCol w:w="3081"/>
      </w:tblGrid>
      <w:tr w:rsidR="002A74A0" w:rsidTr="002A74A0">
        <w:tc>
          <w:tcPr>
            <w:tcW w:w="3080" w:type="dxa"/>
          </w:tcPr>
          <w:p w:rsidR="002A74A0" w:rsidRDefault="002A74A0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ลำดับ</w:t>
            </w:r>
          </w:p>
        </w:tc>
        <w:tc>
          <w:tcPr>
            <w:tcW w:w="3081" w:type="dxa"/>
          </w:tcPr>
          <w:p w:rsidR="002A74A0" w:rsidRDefault="002A74A0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รายการ</w:t>
            </w:r>
          </w:p>
        </w:tc>
        <w:tc>
          <w:tcPr>
            <w:tcW w:w="3081" w:type="dxa"/>
          </w:tcPr>
          <w:p w:rsidR="002A74A0" w:rsidRDefault="002A74A0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Event</w:t>
            </w:r>
          </w:p>
        </w:tc>
      </w:tr>
      <w:tr w:rsidR="002A74A0" w:rsidTr="002A74A0">
        <w:tc>
          <w:tcPr>
            <w:tcW w:w="3080" w:type="dxa"/>
          </w:tcPr>
          <w:p w:rsidR="002A74A0" w:rsidRDefault="002A74A0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3081" w:type="dxa"/>
          </w:tcPr>
          <w:p w:rsidR="002A74A0" w:rsidRDefault="002A74A0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ตารางแสดงข้อมูลสั่งสินค้าลูกค้า</w:t>
            </w:r>
          </w:p>
        </w:tc>
        <w:tc>
          <w:tcPr>
            <w:tcW w:w="3081" w:type="dxa"/>
          </w:tcPr>
          <w:p w:rsidR="002A74A0" w:rsidRDefault="002A74A0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 w:hint="cs"/>
                <w:cs/>
              </w:rPr>
              <w:t>ตรวจสอบข้อมูลการสั่งสินค้าของลูกค้า</w:t>
            </w:r>
          </w:p>
        </w:tc>
      </w:tr>
      <w:tr w:rsidR="002A74A0" w:rsidTr="002A74A0">
        <w:trPr>
          <w:trHeight w:val="413"/>
        </w:trPr>
        <w:tc>
          <w:tcPr>
            <w:tcW w:w="3080" w:type="dxa"/>
          </w:tcPr>
          <w:p w:rsidR="002A74A0" w:rsidRPr="002A74A0" w:rsidRDefault="002A74A0" w:rsidP="00EF5647">
            <w:pPr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3081" w:type="dxa"/>
          </w:tcPr>
          <w:p w:rsidR="002A74A0" w:rsidRPr="002A74A0" w:rsidRDefault="002A74A0" w:rsidP="00EF5647">
            <w:pPr>
              <w:rPr>
                <w:rFonts w:ascii="TH Sarabun New" w:hAnsi="TH Sarabun New" w:cs="TH Sarabun New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ปุ่มกลับ</w:t>
            </w:r>
          </w:p>
        </w:tc>
        <w:tc>
          <w:tcPr>
            <w:tcW w:w="3081" w:type="dxa"/>
          </w:tcPr>
          <w:p w:rsidR="002A74A0" w:rsidRDefault="002A74A0" w:rsidP="00EF5647">
            <w:pPr>
              <w:rPr>
                <w:rFonts w:ascii="TH Sarabun New" w:hAnsi="TH Sarabun New" w:cs="TH Sarabun New"/>
              </w:rPr>
            </w:pPr>
            <w:r w:rsidRPr="002A74A0">
              <w:rPr>
                <w:rFonts w:ascii="TH Sarabun New" w:hAnsi="TH Sarabun New" w:cs="TH Sarabun New"/>
                <w:cs/>
              </w:rPr>
              <w:t>ปุ่มกลับไปยังหน้า</w:t>
            </w:r>
            <w:r w:rsidRPr="002A74A0">
              <w:rPr>
                <w:rFonts w:ascii="TH Sarabun New" w:hAnsi="TH Sarabun New" w:cs="TH Sarabun New"/>
              </w:rPr>
              <w:t>HOME</w:t>
            </w:r>
          </w:p>
        </w:tc>
      </w:tr>
    </w:tbl>
    <w:p w:rsidR="00923179" w:rsidRDefault="00923179" w:rsidP="002A74A0">
      <w:pPr>
        <w:rPr>
          <w:rFonts w:ascii="TH Sarabun New" w:hAnsi="TH Sarabun New" w:cs="TH Sarabun New"/>
        </w:rPr>
      </w:pPr>
    </w:p>
    <w:p w:rsidR="009C6FEE" w:rsidRDefault="009C6FEE" w:rsidP="002A74A0">
      <w:pPr>
        <w:rPr>
          <w:rFonts w:ascii="TH Sarabun New" w:hAnsi="TH Sarabun New" w:cs="TH Sarabun New"/>
        </w:rPr>
      </w:pPr>
    </w:p>
    <w:p w:rsidR="009C6FEE" w:rsidRDefault="009C6FEE" w:rsidP="002A74A0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9C6FEE" w:rsidRDefault="009C6FEE" w:rsidP="002A74A0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9C6FEE" w:rsidRDefault="009C6FEE" w:rsidP="002A74A0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9C6FEE" w:rsidRDefault="009C6FEE" w:rsidP="002A74A0">
      <w:pPr>
        <w:rPr>
          <w:rFonts w:ascii="TH Sarabun New" w:hAnsi="TH Sarabun New" w:cs="TH Sarabun New"/>
          <w:b/>
          <w:bCs/>
          <w:sz w:val="36"/>
          <w:szCs w:val="36"/>
        </w:rPr>
      </w:pPr>
      <w:r w:rsidRPr="009C6FEE">
        <w:rPr>
          <w:rFonts w:ascii="TH Sarabun New" w:hAnsi="TH Sarabun New" w:cs="TH Sarabun New"/>
          <w:b/>
          <w:bCs/>
          <w:sz w:val="36"/>
          <w:szCs w:val="36"/>
        </w:rPr>
        <w:lastRenderedPageBreak/>
        <w:t>1.5 Data Base Design</w:t>
      </w:r>
    </w:p>
    <w:p w:rsidR="009C6FEE" w:rsidRDefault="00421592" w:rsidP="002A74A0">
      <w:pPr>
        <w:rPr>
          <w:rFonts w:ascii="TH Sarabun New" w:hAnsi="TH Sarabun New" w:cs="TH Sarabun New"/>
          <w:b/>
          <w:bCs/>
          <w:sz w:val="36"/>
          <w:szCs w:val="36"/>
        </w:rPr>
      </w:pPr>
      <w:r>
        <w:object w:dxaOrig="15874" w:dyaOrig="11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21.5pt" o:ole="">
            <v:imagedata r:id="rId18" o:title=""/>
          </v:shape>
          <o:OLEObject Type="Embed" ProgID="Visio.Drawing.11" ShapeID="_x0000_i1025" DrawAspect="Content" ObjectID="_1438737137" r:id="rId19"/>
        </w:object>
      </w:r>
    </w:p>
    <w:p w:rsidR="007E269A" w:rsidRPr="007E269A" w:rsidRDefault="007E269A" w:rsidP="002A74A0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tab/>
      </w:r>
      <w:r w:rsidRPr="007E269A">
        <w:rPr>
          <w:rFonts w:ascii="TH Sarabun New" w:hAnsi="TH Sarabun New" w:cs="TH Sarabun New" w:hint="cs"/>
          <w:sz w:val="32"/>
          <w:szCs w:val="32"/>
          <w:cs/>
        </w:rPr>
        <w:t>จากแบบจำลองความสัมพันธ์ขอมูลได้ออกมาเป็น ตารางฐานข้อมูลดังต่อไปนี้</w:t>
      </w:r>
    </w:p>
    <w:p w:rsidR="00852AF2" w:rsidRPr="007E269A" w:rsidRDefault="00852AF2" w:rsidP="002A74A0">
      <w:pPr>
        <w:rPr>
          <w:rFonts w:ascii="TH Sarabun New" w:hAnsi="TH Sarabun New" w:cs="TH Sarabun New"/>
          <w:b/>
          <w:bCs/>
          <w:sz w:val="32"/>
          <w:szCs w:val="32"/>
        </w:rPr>
      </w:pP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ตารางที่ </w:t>
      </w:r>
      <w:r w:rsidRPr="007E269A">
        <w:rPr>
          <w:rFonts w:ascii="TH Sarabun New" w:hAnsi="TH Sarabun New" w:cs="TH Sarabun New"/>
          <w:b/>
          <w:bCs/>
          <w:sz w:val="32"/>
          <w:szCs w:val="32"/>
        </w:rPr>
        <w:t xml:space="preserve">1 </w:t>
      </w:r>
      <w:r w:rsidR="00421592"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สั่งซื้อสินค้า</w:t>
      </w:r>
    </w:p>
    <w:tbl>
      <w:tblPr>
        <w:tblStyle w:val="ab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852AF2" w:rsidTr="00852AF2">
        <w:tc>
          <w:tcPr>
            <w:tcW w:w="2310" w:type="dxa"/>
          </w:tcPr>
          <w:p w:rsidR="00852AF2" w:rsidRPr="00852AF2" w:rsidRDefault="00852AF2" w:rsidP="00852AF2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ฟิลด์</w:t>
            </w:r>
          </w:p>
        </w:tc>
        <w:tc>
          <w:tcPr>
            <w:tcW w:w="2310" w:type="dxa"/>
          </w:tcPr>
          <w:p w:rsidR="00852AF2" w:rsidRPr="00852AF2" w:rsidRDefault="00852AF2" w:rsidP="00852AF2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2311" w:type="dxa"/>
          </w:tcPr>
          <w:p w:rsidR="00852AF2" w:rsidRPr="00852AF2" w:rsidRDefault="00852AF2" w:rsidP="00852AF2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2311" w:type="dxa"/>
          </w:tcPr>
          <w:p w:rsidR="00852AF2" w:rsidRPr="00852AF2" w:rsidRDefault="00852AF2" w:rsidP="00852AF2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852AF2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</w:rPr>
              <w:t>ID_Order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852AF2" w:rsidRPr="00421592" w:rsidRDefault="00421592" w:rsidP="00421592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รายการสั่งซื้อ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7E269A" w:rsidP="007E269A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D_Product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852AF2" w:rsidRPr="00421592" w:rsidRDefault="00421592" w:rsidP="00421592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สินค้า</w:t>
            </w:r>
          </w:p>
        </w:tc>
      </w:tr>
      <w:tr w:rsidR="00421592" w:rsidTr="00852AF2">
        <w:tc>
          <w:tcPr>
            <w:tcW w:w="2310" w:type="dxa"/>
          </w:tcPr>
          <w:p w:rsidR="00421592" w:rsidRPr="007E269A" w:rsidRDefault="00421592" w:rsidP="007E269A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sz w:val="32"/>
                <w:szCs w:val="32"/>
              </w:rPr>
              <w:t>ID_number</w:t>
            </w:r>
          </w:p>
        </w:tc>
        <w:tc>
          <w:tcPr>
            <w:tcW w:w="2310" w:type="dxa"/>
          </w:tcPr>
          <w:p w:rsidR="0042159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421592" w:rsidRPr="00421592" w:rsidRDefault="00421592" w:rsidP="00421592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311" w:type="dxa"/>
          </w:tcPr>
          <w:p w:rsidR="0042159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สมาชิก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Order_name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50)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ชื่อรายการ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ate_Order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date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วันที่สั่ง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ate_Send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date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วันที่ส่ง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852AF2" w:rsidP="007E269A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sz w:val="32"/>
                <w:szCs w:val="32"/>
              </w:rPr>
              <w:t>Nember_home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50)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ลขที่บ้านส่งสินค้า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852AF2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Sub-District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ตำบล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852AF2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istrict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ำเภอ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852AF2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Province</w:t>
            </w:r>
          </w:p>
        </w:tc>
        <w:tc>
          <w:tcPr>
            <w:tcW w:w="2310" w:type="dxa"/>
          </w:tcPr>
          <w:p w:rsidR="00852AF2" w:rsidRPr="00AB78C3" w:rsidRDefault="002C6E28" w:rsidP="002C6E2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งหวัด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852AF2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umber_Sub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ไปรษณีย์</w:t>
            </w:r>
          </w:p>
        </w:tc>
      </w:tr>
      <w:tr w:rsidR="00852AF2" w:rsidTr="00852AF2">
        <w:tc>
          <w:tcPr>
            <w:tcW w:w="2310" w:type="dxa"/>
          </w:tcPr>
          <w:p w:rsidR="00852AF2" w:rsidRPr="007E269A" w:rsidRDefault="00852AF2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Tel</w:t>
            </w:r>
          </w:p>
        </w:tc>
        <w:tc>
          <w:tcPr>
            <w:tcW w:w="2310" w:type="dxa"/>
          </w:tcPr>
          <w:p w:rsidR="00852AF2" w:rsidRPr="00AB78C3" w:rsidRDefault="002C6E28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10)</w:t>
            </w:r>
          </w:p>
        </w:tc>
        <w:tc>
          <w:tcPr>
            <w:tcW w:w="2311" w:type="dxa"/>
          </w:tcPr>
          <w:p w:rsidR="00852AF2" w:rsidRDefault="00852AF2" w:rsidP="002A74A0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2A74A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บอร์โทร</w:t>
            </w:r>
          </w:p>
        </w:tc>
      </w:tr>
    </w:tbl>
    <w:p w:rsidR="007E269A" w:rsidRDefault="007E269A" w:rsidP="00852AF2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852AF2" w:rsidRPr="007E269A" w:rsidRDefault="00852AF2" w:rsidP="00852AF2">
      <w:pPr>
        <w:rPr>
          <w:rFonts w:ascii="TH Sarabun New" w:hAnsi="TH Sarabun New" w:cs="TH Sarabun New" w:hint="cs"/>
          <w:b/>
          <w:bCs/>
          <w:sz w:val="32"/>
          <w:szCs w:val="32"/>
          <w:cs/>
        </w:rPr>
      </w:pP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7E269A">
        <w:rPr>
          <w:rFonts w:ascii="TH Sarabun New" w:hAnsi="TH Sarabun New" w:cs="TH Sarabun New"/>
          <w:b/>
          <w:bCs/>
          <w:sz w:val="32"/>
          <w:szCs w:val="32"/>
        </w:rPr>
        <w:t xml:space="preserve">2 </w:t>
      </w:r>
      <w:r w:rsidR="00254249">
        <w:rPr>
          <w:rFonts w:ascii="TH Sarabun New" w:hAnsi="TH Sarabun New" w:cs="TH Sarabun New" w:hint="cs"/>
          <w:b/>
          <w:bCs/>
          <w:sz w:val="32"/>
          <w:szCs w:val="32"/>
          <w:cs/>
        </w:rPr>
        <w:t>สมาชิก</w:t>
      </w:r>
    </w:p>
    <w:tbl>
      <w:tblPr>
        <w:tblStyle w:val="ab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ฟิลด์</w:t>
            </w:r>
          </w:p>
        </w:tc>
        <w:tc>
          <w:tcPr>
            <w:tcW w:w="2310" w:type="dxa"/>
          </w:tcPr>
          <w:p w:rsidR="00852AF2" w:rsidRPr="00852AF2" w:rsidRDefault="00852AF2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2311" w:type="dxa"/>
          </w:tcPr>
          <w:p w:rsidR="00852AF2" w:rsidRPr="00852AF2" w:rsidRDefault="00852AF2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2311" w:type="dxa"/>
          </w:tcPr>
          <w:p w:rsidR="00852AF2" w:rsidRPr="00852AF2" w:rsidRDefault="00852AF2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sz w:val="32"/>
                <w:szCs w:val="32"/>
              </w:rPr>
              <w:t>ID_number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852AF2" w:rsidRDefault="0042159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PK</w:t>
            </w: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สมาชิก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sz w:val="32"/>
                <w:szCs w:val="32"/>
              </w:rPr>
              <w:t>fname</w:t>
            </w:r>
          </w:p>
        </w:tc>
        <w:tc>
          <w:tcPr>
            <w:tcW w:w="2310" w:type="dxa"/>
          </w:tcPr>
          <w:p w:rsidR="00852AF2" w:rsidRPr="00AB78C3" w:rsidRDefault="002C6E28" w:rsidP="002C6E2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ชื่อ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sz w:val="32"/>
                <w:szCs w:val="32"/>
              </w:rPr>
              <w:t>Lname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ามสกุล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sz w:val="32"/>
                <w:szCs w:val="32"/>
              </w:rPr>
              <w:t>gender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boolean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ศ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sz w:val="32"/>
                <w:szCs w:val="32"/>
              </w:rPr>
              <w:t>level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ดับการเข้าถึง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sz w:val="32"/>
                <w:szCs w:val="32"/>
              </w:rPr>
              <w:t>Nember_home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50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ลขที่บ้าน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Sub-District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ตำบล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istrict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ำเภอ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Province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งหวัด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umber_Sub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ไปรษณีย์</w:t>
            </w:r>
          </w:p>
        </w:tc>
      </w:tr>
      <w:tr w:rsidR="00852AF2" w:rsidTr="00BD1353">
        <w:tc>
          <w:tcPr>
            <w:tcW w:w="2310" w:type="dxa"/>
          </w:tcPr>
          <w:p w:rsidR="00852AF2" w:rsidRPr="00852AF2" w:rsidRDefault="00852AF2" w:rsidP="00BD1353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852AF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Tel</w:t>
            </w:r>
          </w:p>
        </w:tc>
        <w:tc>
          <w:tcPr>
            <w:tcW w:w="2310" w:type="dxa"/>
          </w:tcPr>
          <w:p w:rsidR="00852AF2" w:rsidRPr="00AB78C3" w:rsidRDefault="002C6E2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10)</w:t>
            </w:r>
          </w:p>
        </w:tc>
        <w:tc>
          <w:tcPr>
            <w:tcW w:w="2311" w:type="dxa"/>
          </w:tcPr>
          <w:p w:rsidR="00852AF2" w:rsidRDefault="00852AF2" w:rsidP="00BD1353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</w:p>
        </w:tc>
        <w:tc>
          <w:tcPr>
            <w:tcW w:w="2311" w:type="dxa"/>
          </w:tcPr>
          <w:p w:rsidR="00852AF2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บอร์โทร</w:t>
            </w:r>
          </w:p>
        </w:tc>
      </w:tr>
    </w:tbl>
    <w:p w:rsidR="00852AF2" w:rsidRDefault="00852AF2" w:rsidP="002A74A0">
      <w:pPr>
        <w:rPr>
          <w:rFonts w:ascii="TH Sarabun New" w:hAnsi="TH Sarabun New" w:cs="TH Sarabun New"/>
          <w:b/>
          <w:bCs/>
          <w:sz w:val="36"/>
          <w:szCs w:val="36"/>
          <w:cs/>
        </w:rPr>
      </w:pPr>
    </w:p>
    <w:p w:rsidR="007E269A" w:rsidRPr="007E269A" w:rsidRDefault="007E269A" w:rsidP="007E269A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ตารางที่ </w:t>
      </w:r>
      <w:r w:rsidRPr="007E269A">
        <w:rPr>
          <w:rFonts w:ascii="TH Sarabun New" w:hAnsi="TH Sarabun New" w:cs="TH Sarabun New"/>
          <w:b/>
          <w:bCs/>
          <w:sz w:val="32"/>
          <w:szCs w:val="32"/>
        </w:rPr>
        <w:t xml:space="preserve">3 </w:t>
      </w: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t>สินค้า</w:t>
      </w:r>
    </w:p>
    <w:tbl>
      <w:tblPr>
        <w:tblStyle w:val="ab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7E269A" w:rsidTr="00BD1353">
        <w:tc>
          <w:tcPr>
            <w:tcW w:w="2310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ฟิลด์</w:t>
            </w:r>
          </w:p>
        </w:tc>
        <w:tc>
          <w:tcPr>
            <w:tcW w:w="2310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2311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2311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7E269A" w:rsidRPr="00421592" w:rsidTr="00BD1353">
        <w:tc>
          <w:tcPr>
            <w:tcW w:w="2310" w:type="dxa"/>
          </w:tcPr>
          <w:p w:rsidR="007E269A" w:rsidRPr="00421592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</w:rPr>
            </w:pPr>
            <w:r w:rsidRPr="00421592"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</w:rPr>
              <w:t>ID_Product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K</w:t>
            </w: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สินค้า</w:t>
            </w:r>
          </w:p>
        </w:tc>
      </w:tr>
      <w:tr w:rsidR="007E269A" w:rsidRPr="00421592" w:rsidTr="00BD1353">
        <w:tc>
          <w:tcPr>
            <w:tcW w:w="2310" w:type="dxa"/>
          </w:tcPr>
          <w:p w:rsidR="007E269A" w:rsidRPr="00421592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Product_nam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7E269A" w:rsidRPr="00421592" w:rsidRDefault="007E269A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ชื่อสินค้า</w:t>
            </w:r>
          </w:p>
        </w:tc>
      </w:tr>
      <w:tr w:rsidR="007E269A" w:rsidRPr="00421592" w:rsidTr="00BD1353">
        <w:tc>
          <w:tcPr>
            <w:tcW w:w="2310" w:type="dxa"/>
          </w:tcPr>
          <w:p w:rsidR="007E269A" w:rsidRPr="00421592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Typ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Verchar(100)</w:t>
            </w:r>
          </w:p>
        </w:tc>
        <w:tc>
          <w:tcPr>
            <w:tcW w:w="2311" w:type="dxa"/>
          </w:tcPr>
          <w:p w:rsidR="007E269A" w:rsidRPr="00421592" w:rsidRDefault="007E269A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ชนิดของสินค้า</w:t>
            </w:r>
          </w:p>
        </w:tc>
      </w:tr>
      <w:tr w:rsidR="007E269A" w:rsidRPr="00421592" w:rsidTr="00BD1353">
        <w:tc>
          <w:tcPr>
            <w:tcW w:w="2310" w:type="dxa"/>
          </w:tcPr>
          <w:p w:rsidR="007E269A" w:rsidRPr="00421592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Photo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text</w:t>
            </w:r>
          </w:p>
        </w:tc>
        <w:tc>
          <w:tcPr>
            <w:tcW w:w="2311" w:type="dxa"/>
          </w:tcPr>
          <w:p w:rsidR="007E269A" w:rsidRPr="00421592" w:rsidRDefault="007E269A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ูปสินค้า</w:t>
            </w:r>
          </w:p>
        </w:tc>
      </w:tr>
      <w:tr w:rsidR="007E269A" w:rsidRPr="00421592" w:rsidTr="00BD1353">
        <w:tc>
          <w:tcPr>
            <w:tcW w:w="2310" w:type="dxa"/>
          </w:tcPr>
          <w:p w:rsidR="007E269A" w:rsidRPr="00421592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421592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Pric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2311" w:type="dxa"/>
          </w:tcPr>
          <w:p w:rsidR="007E269A" w:rsidRPr="00421592" w:rsidRDefault="007E269A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าคาสินค้า</w:t>
            </w:r>
          </w:p>
        </w:tc>
      </w:tr>
    </w:tbl>
    <w:p w:rsidR="007E269A" w:rsidRPr="00421592" w:rsidRDefault="007E269A" w:rsidP="007E269A">
      <w:pPr>
        <w:rPr>
          <w:rFonts w:ascii="TH Sarabun New" w:hAnsi="TH Sarabun New" w:cs="TH Sarabun New"/>
          <w:sz w:val="32"/>
          <w:szCs w:val="32"/>
          <w:cs/>
        </w:rPr>
      </w:pPr>
    </w:p>
    <w:p w:rsidR="007E269A" w:rsidRDefault="007E269A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7E269A" w:rsidRDefault="007E269A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7E269A" w:rsidRDefault="007E269A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7E269A" w:rsidRPr="007E269A" w:rsidRDefault="007E269A" w:rsidP="007E269A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ตารางที่ </w:t>
      </w:r>
      <w:r w:rsidRPr="007E269A">
        <w:rPr>
          <w:rFonts w:ascii="TH Sarabun New" w:hAnsi="TH Sarabun New" w:cs="TH Sarabun New"/>
          <w:b/>
          <w:bCs/>
          <w:sz w:val="32"/>
          <w:szCs w:val="32"/>
        </w:rPr>
        <w:t xml:space="preserve">4 </w:t>
      </w: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t>เว็บบอร์ด</w:t>
      </w:r>
    </w:p>
    <w:tbl>
      <w:tblPr>
        <w:tblStyle w:val="ab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7E269A" w:rsidTr="00BD1353">
        <w:tc>
          <w:tcPr>
            <w:tcW w:w="2310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ฟิลด์</w:t>
            </w:r>
          </w:p>
        </w:tc>
        <w:tc>
          <w:tcPr>
            <w:tcW w:w="2310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2311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2311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  <w:cs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</w:rPr>
              <w:t>ID_Articl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7E269A" w:rsidRPr="007E269A" w:rsidRDefault="00421592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K</w:t>
            </w: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ข้อความ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Articl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Text</w:t>
            </w:r>
          </w:p>
        </w:tc>
        <w:tc>
          <w:tcPr>
            <w:tcW w:w="2311" w:type="dxa"/>
          </w:tcPr>
          <w:p w:rsidR="007E269A" w:rsidRPr="007E269A" w:rsidRDefault="007E269A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ข้อความ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ame_Articl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text</w:t>
            </w:r>
          </w:p>
        </w:tc>
        <w:tc>
          <w:tcPr>
            <w:tcW w:w="2311" w:type="dxa"/>
          </w:tcPr>
          <w:p w:rsidR="007E269A" w:rsidRPr="007E269A" w:rsidRDefault="007E269A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ชื่อข้อความ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D_number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7E269A" w:rsidRPr="007E269A" w:rsidRDefault="00421592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K</w:t>
            </w: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สมาชิก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date</w:t>
            </w:r>
          </w:p>
        </w:tc>
        <w:tc>
          <w:tcPr>
            <w:tcW w:w="2311" w:type="dxa"/>
          </w:tcPr>
          <w:p w:rsidR="007E269A" w:rsidRPr="007E269A" w:rsidRDefault="007E269A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421592" w:rsidRDefault="00421592" w:rsidP="00BD1353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421592">
              <w:rPr>
                <w:rFonts w:ascii="TH Sarabun New" w:hAnsi="TH Sarabun New" w:cs="TH Sarabun New" w:hint="cs"/>
                <w:sz w:val="32"/>
                <w:szCs w:val="32"/>
                <w:cs/>
              </w:rPr>
              <w:t>วันที่ตั้งข้อความ</w:t>
            </w:r>
          </w:p>
        </w:tc>
      </w:tr>
    </w:tbl>
    <w:p w:rsidR="007E269A" w:rsidRDefault="007E269A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7E269A" w:rsidRPr="007E269A" w:rsidRDefault="007E269A" w:rsidP="007E269A">
      <w:pPr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ตารางที่ </w:t>
      </w:r>
      <w:r w:rsidRPr="007E269A">
        <w:rPr>
          <w:rFonts w:ascii="TH Sarabun New" w:hAnsi="TH Sarabun New" w:cs="TH Sarabun New"/>
          <w:b/>
          <w:bCs/>
          <w:sz w:val="32"/>
          <w:szCs w:val="32"/>
        </w:rPr>
        <w:t xml:space="preserve">5 </w:t>
      </w:r>
      <w:r w:rsidRPr="007E269A">
        <w:rPr>
          <w:rFonts w:ascii="TH Sarabun New" w:hAnsi="TH Sarabun New" w:cs="TH Sarabun New" w:hint="cs"/>
          <w:b/>
          <w:bCs/>
          <w:sz w:val="32"/>
          <w:szCs w:val="32"/>
          <w:cs/>
        </w:rPr>
        <w:t>ตอบเว็บบอร์ด</w:t>
      </w:r>
    </w:p>
    <w:tbl>
      <w:tblPr>
        <w:tblStyle w:val="ab"/>
        <w:tblW w:w="0" w:type="auto"/>
        <w:tblLook w:val="04A0"/>
      </w:tblPr>
      <w:tblGrid>
        <w:gridCol w:w="2310"/>
        <w:gridCol w:w="2310"/>
        <w:gridCol w:w="2311"/>
        <w:gridCol w:w="2311"/>
      </w:tblGrid>
      <w:tr w:rsidR="007E269A" w:rsidTr="00BD1353">
        <w:tc>
          <w:tcPr>
            <w:tcW w:w="2310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ฟิลด์</w:t>
            </w:r>
          </w:p>
        </w:tc>
        <w:tc>
          <w:tcPr>
            <w:tcW w:w="2310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2311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2311" w:type="dxa"/>
          </w:tcPr>
          <w:p w:rsidR="007E269A" w:rsidRPr="00852AF2" w:rsidRDefault="007E269A" w:rsidP="00BD1353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852AF2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  <w:cs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  <w:u w:val="single"/>
              </w:rPr>
              <w:t>ID_Ans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7E269A" w:rsidRPr="007E269A" w:rsidRDefault="00421592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K</w:t>
            </w:r>
          </w:p>
        </w:tc>
        <w:tc>
          <w:tcPr>
            <w:tcW w:w="2311" w:type="dxa"/>
          </w:tcPr>
          <w:p w:rsidR="007E269A" w:rsidRPr="008665C8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665C8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การตอบคำถาม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D_Articl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7E269A" w:rsidRPr="007E269A" w:rsidRDefault="00421592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K</w:t>
            </w:r>
          </w:p>
        </w:tc>
        <w:tc>
          <w:tcPr>
            <w:tcW w:w="2311" w:type="dxa"/>
          </w:tcPr>
          <w:p w:rsidR="007E269A" w:rsidRPr="008665C8" w:rsidRDefault="00421592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665C8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ข้อถาม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Ans_Articl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Text</w:t>
            </w:r>
          </w:p>
        </w:tc>
        <w:tc>
          <w:tcPr>
            <w:tcW w:w="2311" w:type="dxa"/>
          </w:tcPr>
          <w:p w:rsidR="007E269A" w:rsidRPr="007E269A" w:rsidRDefault="007E269A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8665C8" w:rsidRDefault="00421592" w:rsidP="00BD1353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8665C8">
              <w:rPr>
                <w:rFonts w:ascii="TH Sarabun New" w:hAnsi="TH Sarabun New" w:cs="TH Sarabun New" w:hint="cs"/>
                <w:sz w:val="32"/>
                <w:szCs w:val="32"/>
                <w:cs/>
              </w:rPr>
              <w:t>ข้อความ</w:t>
            </w:r>
            <w:r w:rsidR="008665C8" w:rsidRPr="008665C8"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="008665C8" w:rsidRPr="008665C8">
              <w:rPr>
                <w:rFonts w:ascii="TH Sarabun New" w:hAnsi="TH Sarabun New" w:cs="TH Sarabun New" w:hint="cs"/>
                <w:sz w:val="32"/>
                <w:szCs w:val="32"/>
                <w:cs/>
              </w:rPr>
              <w:t>ตอบ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D_number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Int(5)</w:t>
            </w:r>
          </w:p>
        </w:tc>
        <w:tc>
          <w:tcPr>
            <w:tcW w:w="2311" w:type="dxa"/>
          </w:tcPr>
          <w:p w:rsidR="007E269A" w:rsidRPr="007E269A" w:rsidRDefault="007E269A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8665C8" w:rsidRDefault="008665C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665C8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หัสสมาชิก</w:t>
            </w:r>
          </w:p>
        </w:tc>
      </w:tr>
      <w:tr w:rsidR="007E269A" w:rsidTr="00BD1353">
        <w:tc>
          <w:tcPr>
            <w:tcW w:w="2310" w:type="dxa"/>
          </w:tcPr>
          <w:p w:rsidR="007E269A" w:rsidRPr="007E269A" w:rsidRDefault="007E269A" w:rsidP="007E269A">
            <w:pPr>
              <w:autoSpaceDE w:val="0"/>
              <w:autoSpaceDN w:val="0"/>
              <w:adjustRightInd w:val="0"/>
              <w:spacing w:line="288" w:lineRule="auto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269A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2310" w:type="dxa"/>
          </w:tcPr>
          <w:p w:rsidR="007E269A" w:rsidRPr="00AB78C3" w:rsidRDefault="00AB78C3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AB78C3">
              <w:rPr>
                <w:rFonts w:ascii="TH Sarabun New" w:hAnsi="TH Sarabun New" w:cs="TH Sarabun New"/>
                <w:sz w:val="32"/>
                <w:szCs w:val="32"/>
              </w:rPr>
              <w:t>date</w:t>
            </w:r>
          </w:p>
        </w:tc>
        <w:tc>
          <w:tcPr>
            <w:tcW w:w="2311" w:type="dxa"/>
          </w:tcPr>
          <w:p w:rsidR="007E269A" w:rsidRPr="007E269A" w:rsidRDefault="007E269A" w:rsidP="00BD135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311" w:type="dxa"/>
          </w:tcPr>
          <w:p w:rsidR="007E269A" w:rsidRPr="008665C8" w:rsidRDefault="008665C8" w:rsidP="00BD135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665C8">
              <w:rPr>
                <w:rFonts w:ascii="TH Sarabun New" w:hAnsi="TH Sarabun New" w:cs="TH Sarabun New" w:hint="cs"/>
                <w:sz w:val="32"/>
                <w:szCs w:val="32"/>
                <w:cs/>
              </w:rPr>
              <w:t>วันที่ตอบ</w:t>
            </w:r>
          </w:p>
        </w:tc>
      </w:tr>
    </w:tbl>
    <w:p w:rsidR="007E269A" w:rsidRDefault="007E269A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  <w:cs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lastRenderedPageBreak/>
        <w:t>1.6 System</w:t>
      </w:r>
    </w:p>
    <w:p w:rsidR="00AB78C3" w:rsidRDefault="00AB78C3" w:rsidP="007E269A">
      <w:pPr>
        <w:rPr>
          <w:rFonts w:ascii="TH Sarabun New" w:hAnsi="TH Sarabun New" w:cs="TH Sarabun New"/>
          <w:b/>
          <w:bCs/>
          <w:sz w:val="36"/>
          <w:szCs w:val="36"/>
          <w:cs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t>1.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 ระยะการทำงานระบบสมาชิก</w:t>
      </w:r>
    </w:p>
    <w:p w:rsidR="00AB78C3" w:rsidRDefault="00CC3350" w:rsidP="007E269A">
      <w:pPr>
        <w:rPr>
          <w:rFonts w:ascii="TH Sarabun New" w:hAnsi="TH Sarabun New" w:cs="TH Sarabun New"/>
          <w:b/>
          <w:bCs/>
          <w:sz w:val="36"/>
          <w:szCs w:val="36"/>
        </w:rPr>
      </w:pPr>
      <w:r>
        <w:object w:dxaOrig="11501" w:dyaOrig="9398">
          <v:shape id="_x0000_i1026" type="#_x0000_t75" style="width:450.8pt;height:250.45pt" o:ole="">
            <v:imagedata r:id="rId20" o:title=""/>
          </v:shape>
          <o:OLEObject Type="Embed" ProgID="Visio.Drawing.11" ShapeID="_x0000_i1026" DrawAspect="Content" ObjectID="_1438737138" r:id="rId21"/>
        </w:object>
      </w:r>
    </w:p>
    <w:p w:rsidR="00CC3350" w:rsidRDefault="00CC3350" w:rsidP="00CC3350">
      <w:pPr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t>2.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 ระยะการทำงานระบบการสั่งซื้อ</w:t>
      </w:r>
    </w:p>
    <w:p w:rsidR="00CC3350" w:rsidRDefault="00CC3350" w:rsidP="00CC3350">
      <w:pPr>
        <w:rPr>
          <w:rFonts w:ascii="TH Sarabun New" w:hAnsi="TH Sarabun New" w:cs="TH Sarabun New"/>
          <w:b/>
          <w:bCs/>
          <w:sz w:val="36"/>
          <w:szCs w:val="36"/>
          <w:cs/>
        </w:rPr>
      </w:pPr>
      <w:r>
        <w:rPr>
          <w:cs/>
        </w:rPr>
        <w:object w:dxaOrig="12894" w:dyaOrig="7697">
          <v:shape id="_x0000_i1027" type="#_x0000_t75" style="width:451.55pt;height:256.7pt" o:ole="">
            <v:imagedata r:id="rId22" o:title=""/>
          </v:shape>
          <o:OLEObject Type="Embed" ProgID="Visio.Drawing.11" ShapeID="_x0000_i1027" DrawAspect="Content" ObjectID="_1438737139" r:id="rId23"/>
        </w:object>
      </w:r>
    </w:p>
    <w:p w:rsidR="00BA1748" w:rsidRPr="009C6FEE" w:rsidRDefault="00BA1748" w:rsidP="002A74A0">
      <w:pPr>
        <w:rPr>
          <w:rFonts w:ascii="TH Sarabun New" w:hAnsi="TH Sarabun New" w:cs="TH Sarabun New"/>
          <w:b/>
          <w:bCs/>
          <w:sz w:val="36"/>
          <w:szCs w:val="36"/>
        </w:rPr>
      </w:pPr>
    </w:p>
    <w:sectPr w:rsidR="00BA1748" w:rsidRPr="009C6FEE" w:rsidSect="00993CA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2D89" w:rsidRDefault="00162D89" w:rsidP="00E04869">
      <w:pPr>
        <w:spacing w:after="0" w:line="240" w:lineRule="auto"/>
      </w:pPr>
      <w:r>
        <w:separator/>
      </w:r>
    </w:p>
  </w:endnote>
  <w:endnote w:type="continuationSeparator" w:id="1">
    <w:p w:rsidR="00162D89" w:rsidRDefault="00162D89" w:rsidP="00E04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2D89" w:rsidRDefault="00162D89" w:rsidP="00E04869">
      <w:pPr>
        <w:spacing w:after="0" w:line="240" w:lineRule="auto"/>
      </w:pPr>
      <w:r>
        <w:separator/>
      </w:r>
    </w:p>
  </w:footnote>
  <w:footnote w:type="continuationSeparator" w:id="1">
    <w:p w:rsidR="00162D89" w:rsidRDefault="00162D89" w:rsidP="00E0486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6B64F6"/>
    <w:multiLevelType w:val="multilevel"/>
    <w:tmpl w:val="FFC6EC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40B365F4"/>
    <w:multiLevelType w:val="multilevel"/>
    <w:tmpl w:val="00D2D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  <w:lvlOverride w:ilvl="0">
      <w:lvl w:ilvl="0">
        <w:numFmt w:val="decimal"/>
        <w:lvlText w:val="%1."/>
        <w:lvlJc w:val="left"/>
      </w:lvl>
    </w:lvlOverride>
  </w:num>
  <w:num w:numId="2">
    <w:abstractNumId w:val="0"/>
    <w:lvlOverride w:ilvl="0">
      <w:lvl w:ilvl="0">
        <w:numFmt w:val="decimal"/>
        <w:lvlText w:val="%1."/>
        <w:lvlJc w:val="left"/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F824BA"/>
    <w:rsid w:val="000136B3"/>
    <w:rsid w:val="0006661D"/>
    <w:rsid w:val="000B50EB"/>
    <w:rsid w:val="000D19F3"/>
    <w:rsid w:val="000E3A65"/>
    <w:rsid w:val="00113AEF"/>
    <w:rsid w:val="00122D5A"/>
    <w:rsid w:val="00140B57"/>
    <w:rsid w:val="00145647"/>
    <w:rsid w:val="0015651E"/>
    <w:rsid w:val="00162D89"/>
    <w:rsid w:val="00182480"/>
    <w:rsid w:val="001932F6"/>
    <w:rsid w:val="00254249"/>
    <w:rsid w:val="00255D63"/>
    <w:rsid w:val="00276B6A"/>
    <w:rsid w:val="00277D52"/>
    <w:rsid w:val="002A74A0"/>
    <w:rsid w:val="002C6349"/>
    <w:rsid w:val="002C6E28"/>
    <w:rsid w:val="002F7919"/>
    <w:rsid w:val="003515F4"/>
    <w:rsid w:val="003969B0"/>
    <w:rsid w:val="003B0EC4"/>
    <w:rsid w:val="003D6130"/>
    <w:rsid w:val="00421592"/>
    <w:rsid w:val="004D5AF2"/>
    <w:rsid w:val="005A2CCF"/>
    <w:rsid w:val="005B11C8"/>
    <w:rsid w:val="005C0786"/>
    <w:rsid w:val="006401A6"/>
    <w:rsid w:val="006576BA"/>
    <w:rsid w:val="00691912"/>
    <w:rsid w:val="006945C5"/>
    <w:rsid w:val="006A506A"/>
    <w:rsid w:val="006C45DB"/>
    <w:rsid w:val="00705D67"/>
    <w:rsid w:val="00707449"/>
    <w:rsid w:val="007524FF"/>
    <w:rsid w:val="007E269A"/>
    <w:rsid w:val="007E26B1"/>
    <w:rsid w:val="007F4CDC"/>
    <w:rsid w:val="00852AF2"/>
    <w:rsid w:val="008665C8"/>
    <w:rsid w:val="008B2F74"/>
    <w:rsid w:val="00923179"/>
    <w:rsid w:val="00960AA7"/>
    <w:rsid w:val="00993CAB"/>
    <w:rsid w:val="009C6FEE"/>
    <w:rsid w:val="009D26AA"/>
    <w:rsid w:val="009E719E"/>
    <w:rsid w:val="00A03D66"/>
    <w:rsid w:val="00A76C90"/>
    <w:rsid w:val="00A866EC"/>
    <w:rsid w:val="00AB78C3"/>
    <w:rsid w:val="00AC12A8"/>
    <w:rsid w:val="00AD5BC2"/>
    <w:rsid w:val="00B46FFE"/>
    <w:rsid w:val="00BA1748"/>
    <w:rsid w:val="00BB615D"/>
    <w:rsid w:val="00BE5D6B"/>
    <w:rsid w:val="00C06A24"/>
    <w:rsid w:val="00C273CF"/>
    <w:rsid w:val="00C86F46"/>
    <w:rsid w:val="00CC3350"/>
    <w:rsid w:val="00CC3511"/>
    <w:rsid w:val="00CE31A4"/>
    <w:rsid w:val="00D0709C"/>
    <w:rsid w:val="00D3518C"/>
    <w:rsid w:val="00D43BB2"/>
    <w:rsid w:val="00E04869"/>
    <w:rsid w:val="00E1513F"/>
    <w:rsid w:val="00E256FB"/>
    <w:rsid w:val="00E55DB9"/>
    <w:rsid w:val="00EF5647"/>
    <w:rsid w:val="00F33231"/>
    <w:rsid w:val="00F824BA"/>
    <w:rsid w:val="00FA4A97"/>
    <w:rsid w:val="00FC6F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4BA"/>
  </w:style>
  <w:style w:type="paragraph" w:styleId="1">
    <w:name w:val="heading 1"/>
    <w:basedOn w:val="a"/>
    <w:next w:val="a"/>
    <w:link w:val="10"/>
    <w:uiPriority w:val="9"/>
    <w:qFormat/>
    <w:rsid w:val="00140B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A50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3">
    <w:name w:val="heading 3"/>
    <w:basedOn w:val="a"/>
    <w:link w:val="30"/>
    <w:uiPriority w:val="9"/>
    <w:qFormat/>
    <w:rsid w:val="00707449"/>
    <w:pPr>
      <w:spacing w:before="100" w:beforeAutospacing="1" w:after="100" w:afterAutospacing="1" w:line="240" w:lineRule="auto"/>
      <w:outlineLvl w:val="2"/>
    </w:pPr>
    <w:rPr>
      <w:rFonts w:ascii="Tahoma" w:eastAsia="Times New Roman" w:hAnsi="Tahoma" w:cs="Tahoma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04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E04869"/>
  </w:style>
  <w:style w:type="paragraph" w:styleId="a5">
    <w:name w:val="footer"/>
    <w:basedOn w:val="a"/>
    <w:link w:val="a6"/>
    <w:uiPriority w:val="99"/>
    <w:unhideWhenUsed/>
    <w:rsid w:val="00E04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E04869"/>
  </w:style>
  <w:style w:type="character" w:customStyle="1" w:styleId="30">
    <w:name w:val="หัวเรื่อง 3 อักขระ"/>
    <w:basedOn w:val="a0"/>
    <w:link w:val="3"/>
    <w:uiPriority w:val="9"/>
    <w:rsid w:val="00707449"/>
    <w:rPr>
      <w:rFonts w:ascii="Tahoma" w:eastAsia="Times New Roman" w:hAnsi="Tahoma" w:cs="Tahoma"/>
      <w:b/>
      <w:bCs/>
      <w:sz w:val="27"/>
      <w:szCs w:val="27"/>
    </w:rPr>
  </w:style>
  <w:style w:type="character" w:styleId="a7">
    <w:name w:val="Strong"/>
    <w:basedOn w:val="a0"/>
    <w:uiPriority w:val="22"/>
    <w:qFormat/>
    <w:rsid w:val="00707449"/>
    <w:rPr>
      <w:b/>
      <w:bCs/>
    </w:rPr>
  </w:style>
  <w:style w:type="character" w:customStyle="1" w:styleId="apple-converted-space">
    <w:name w:val="apple-converted-space"/>
    <w:basedOn w:val="a0"/>
    <w:rsid w:val="00707449"/>
  </w:style>
  <w:style w:type="character" w:styleId="a8">
    <w:name w:val="Hyperlink"/>
    <w:basedOn w:val="a0"/>
    <w:uiPriority w:val="99"/>
    <w:unhideWhenUsed/>
    <w:rsid w:val="00707449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707449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a">
    <w:name w:val="ข้อความบอลลูน อักขระ"/>
    <w:basedOn w:val="a0"/>
    <w:link w:val="a9"/>
    <w:uiPriority w:val="99"/>
    <w:semiHidden/>
    <w:rsid w:val="00707449"/>
    <w:rPr>
      <w:rFonts w:ascii="Tahoma" w:hAnsi="Tahoma" w:cs="Angsana New"/>
      <w:sz w:val="16"/>
      <w:szCs w:val="20"/>
    </w:rPr>
  </w:style>
  <w:style w:type="character" w:customStyle="1" w:styleId="20">
    <w:name w:val="หัวเรื่อง 2 อักขระ"/>
    <w:basedOn w:val="a0"/>
    <w:link w:val="2"/>
    <w:uiPriority w:val="9"/>
    <w:semiHidden/>
    <w:rsid w:val="006A506A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table" w:styleId="ab">
    <w:name w:val="Table Grid"/>
    <w:basedOn w:val="a1"/>
    <w:uiPriority w:val="59"/>
    <w:rsid w:val="000B50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แรเงาอ่อน1"/>
    <w:basedOn w:val="a1"/>
    <w:uiPriority w:val="60"/>
    <w:rsid w:val="003969B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0">
    <w:name w:val="หัวเรื่อง 1 อักขระ"/>
    <w:basedOn w:val="a0"/>
    <w:link w:val="1"/>
    <w:uiPriority w:val="9"/>
    <w:rsid w:val="00140B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4BA"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A50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3">
    <w:name w:val="heading 3"/>
    <w:basedOn w:val="a"/>
    <w:link w:val="30"/>
    <w:uiPriority w:val="9"/>
    <w:qFormat/>
    <w:rsid w:val="00707449"/>
    <w:pPr>
      <w:spacing w:before="100" w:beforeAutospacing="1" w:after="100" w:afterAutospacing="1" w:line="240" w:lineRule="auto"/>
      <w:outlineLvl w:val="2"/>
    </w:pPr>
    <w:rPr>
      <w:rFonts w:ascii="Tahoma" w:eastAsia="Times New Roman" w:hAnsi="Tahoma" w:cs="Tahoma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04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E04869"/>
  </w:style>
  <w:style w:type="paragraph" w:styleId="a5">
    <w:name w:val="footer"/>
    <w:basedOn w:val="a"/>
    <w:link w:val="a6"/>
    <w:uiPriority w:val="99"/>
    <w:unhideWhenUsed/>
    <w:rsid w:val="00E04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E04869"/>
  </w:style>
  <w:style w:type="character" w:customStyle="1" w:styleId="30">
    <w:name w:val="หัวเรื่อง 3 อักขระ"/>
    <w:basedOn w:val="a0"/>
    <w:link w:val="3"/>
    <w:uiPriority w:val="9"/>
    <w:rsid w:val="00707449"/>
    <w:rPr>
      <w:rFonts w:ascii="Tahoma" w:eastAsia="Times New Roman" w:hAnsi="Tahoma" w:cs="Tahoma"/>
      <w:b/>
      <w:bCs/>
      <w:sz w:val="27"/>
      <w:szCs w:val="27"/>
    </w:rPr>
  </w:style>
  <w:style w:type="character" w:styleId="a7">
    <w:name w:val="Strong"/>
    <w:basedOn w:val="a0"/>
    <w:uiPriority w:val="22"/>
    <w:qFormat/>
    <w:rsid w:val="00707449"/>
    <w:rPr>
      <w:b/>
      <w:bCs/>
    </w:rPr>
  </w:style>
  <w:style w:type="character" w:customStyle="1" w:styleId="apple-converted-space">
    <w:name w:val="apple-converted-space"/>
    <w:basedOn w:val="a0"/>
    <w:rsid w:val="00707449"/>
  </w:style>
  <w:style w:type="character" w:styleId="a8">
    <w:name w:val="Hyperlink"/>
    <w:basedOn w:val="a0"/>
    <w:uiPriority w:val="99"/>
    <w:unhideWhenUsed/>
    <w:rsid w:val="00707449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707449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a">
    <w:name w:val="ข้อความบอลลูน อักขระ"/>
    <w:basedOn w:val="a0"/>
    <w:link w:val="a9"/>
    <w:uiPriority w:val="99"/>
    <w:semiHidden/>
    <w:rsid w:val="00707449"/>
    <w:rPr>
      <w:rFonts w:ascii="Tahoma" w:hAnsi="Tahoma" w:cs="Angsana New"/>
      <w:sz w:val="16"/>
      <w:szCs w:val="20"/>
    </w:rPr>
  </w:style>
  <w:style w:type="character" w:customStyle="1" w:styleId="20">
    <w:name w:val="หัวเรื่อง 2 อักขระ"/>
    <w:basedOn w:val="a0"/>
    <w:link w:val="2"/>
    <w:uiPriority w:val="9"/>
    <w:semiHidden/>
    <w:rsid w:val="006A506A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table" w:styleId="ab">
    <w:name w:val="Table Grid"/>
    <w:basedOn w:val="a1"/>
    <w:uiPriority w:val="59"/>
    <w:rsid w:val="000B50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Light Shading"/>
    <w:basedOn w:val="a1"/>
    <w:uiPriority w:val="60"/>
    <w:rsid w:val="003969B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26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14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emf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oleObject" Target="embeddings/oleObject3.bin"/><Relationship Id="rId10" Type="http://schemas.openxmlformats.org/officeDocument/2006/relationships/image" Target="media/image3.jpe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FBD9EF-1E0B-4035-919E-9E4E520744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5</TotalTime>
  <Pages>16</Pages>
  <Words>1248</Words>
  <Characters>7116</Characters>
  <Application>Microsoft Office Word</Application>
  <DocSecurity>0</DocSecurity>
  <Lines>59</Lines>
  <Paragraphs>16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omputer</dc:creator>
  <cp:lastModifiedBy>TAMAMA</cp:lastModifiedBy>
  <cp:revision>11</cp:revision>
  <dcterms:created xsi:type="dcterms:W3CDTF">2013-07-14T09:31:00Z</dcterms:created>
  <dcterms:modified xsi:type="dcterms:W3CDTF">2013-08-22T21:26:00Z</dcterms:modified>
</cp:coreProperties>
</file>